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87C00" w:rsidRPr="004C6B76" w:rsidRDefault="00DB19E1" w:rsidP="00DB19E1">
      <w:pPr>
        <w:pStyle w:val="ListParagraph"/>
        <w:numPr>
          <w:ilvl w:val="0"/>
          <w:numId w:val="36"/>
        </w:numPr>
        <w:spacing w:line="360" w:lineRule="auto"/>
        <w:ind w:left="1276"/>
        <w:jc w:val="both"/>
        <w:rPr>
          <w:b/>
          <w:i/>
          <w:sz w:val="28"/>
          <w:szCs w:val="28"/>
        </w:rPr>
      </w:pPr>
      <w:r w:rsidRPr="004C6B76">
        <w:rPr>
          <w:b/>
          <w:i/>
          <w:sz w:val="28"/>
          <w:szCs w:val="28"/>
        </w:rPr>
        <w:t>Circular</w:t>
      </w:r>
      <w:r w:rsidR="00587C00" w:rsidRPr="004C6B76">
        <w:rPr>
          <w:b/>
          <w:i/>
          <w:sz w:val="28"/>
          <w:szCs w:val="28"/>
        </w:rPr>
        <w:t xml:space="preserve"> Linked List</w:t>
      </w:r>
    </w:p>
    <w:p w:rsidR="003E7F16" w:rsidRDefault="00DB19E1" w:rsidP="00276BEB">
      <w:pPr>
        <w:spacing w:line="360" w:lineRule="auto"/>
        <w:ind w:left="1276"/>
        <w:jc w:val="both"/>
      </w:pPr>
      <w:r w:rsidRPr="004C6B76">
        <w:rPr>
          <w:i/>
        </w:rPr>
        <w:t xml:space="preserve">Circular </w:t>
      </w:r>
      <w:r w:rsidR="003E7F16" w:rsidRPr="004C6B76">
        <w:rPr>
          <w:i/>
        </w:rPr>
        <w:t>Linked List</w:t>
      </w:r>
      <w:r w:rsidR="003E7F16">
        <w:t xml:space="preserve"> adalah suatu </w:t>
      </w:r>
      <w:r w:rsidR="003E7F16" w:rsidRPr="004C6B76">
        <w:rPr>
          <w:i/>
        </w:rPr>
        <w:t>linked list</w:t>
      </w:r>
      <w:r w:rsidR="003E7F16">
        <w:t xml:space="preserve"> yang </w:t>
      </w:r>
      <w:r>
        <w:t xml:space="preserve">tidak memiliki nilai </w:t>
      </w:r>
      <w:r w:rsidRPr="004C6B76">
        <w:rPr>
          <w:i/>
        </w:rPr>
        <w:t>nil/NULL</w:t>
      </w:r>
      <w:r>
        <w:t xml:space="preserve"> untuk medan sambungannya</w:t>
      </w:r>
      <w:r w:rsidR="000D1020">
        <w:t>. Perhatikan G</w:t>
      </w:r>
      <w:r w:rsidR="003E7F16">
        <w:t xml:space="preserve">ambar </w:t>
      </w:r>
      <w:r w:rsidR="000D1020">
        <w:t>3.1 dan Gambar 3.2.</w:t>
      </w:r>
    </w:p>
    <w:p w:rsidR="000D1020" w:rsidRDefault="000D1020" w:rsidP="00276BEB">
      <w:pPr>
        <w:spacing w:line="360" w:lineRule="auto"/>
        <w:ind w:left="1276"/>
        <w:jc w:val="both"/>
      </w:pPr>
    </w:p>
    <w:p w:rsidR="000D1020" w:rsidRDefault="000D1020" w:rsidP="000D1020">
      <w:pPr>
        <w:spacing w:line="360" w:lineRule="auto"/>
        <w:ind w:left="1276"/>
        <w:jc w:val="center"/>
      </w:pPr>
      <w:r>
        <w:object w:dxaOrig="8427" w:dyaOrig="1462">
          <v:shape id="_x0000_i1025" type="#_x0000_t75" style="width:421.5pt;height:73.5pt" o:ole="">
            <v:imagedata r:id="rId8" o:title=""/>
          </v:shape>
          <o:OLEObject Type="Embed" ProgID="Visio.Drawing.11" ShapeID="_x0000_i1025" DrawAspect="Content" ObjectID="_1361957929" r:id="rId9"/>
        </w:object>
      </w:r>
      <w:r w:rsidR="003E7F16">
        <w:t xml:space="preserve"> </w:t>
      </w:r>
      <w:r w:rsidR="00C479B9">
        <w:t>Gambar 3.1</w:t>
      </w:r>
      <w:r>
        <w:t xml:space="preserve"> </w:t>
      </w:r>
      <w:r w:rsidRPr="004C6B76">
        <w:rPr>
          <w:i/>
        </w:rPr>
        <w:t>Circular Single Linked List</w:t>
      </w:r>
    </w:p>
    <w:p w:rsidR="000D1020" w:rsidRDefault="000D1020" w:rsidP="000D1020">
      <w:pPr>
        <w:spacing w:line="360" w:lineRule="auto"/>
        <w:ind w:left="1276"/>
        <w:jc w:val="center"/>
      </w:pPr>
    </w:p>
    <w:p w:rsidR="003E7F16" w:rsidRDefault="00D23798" w:rsidP="000D1020">
      <w:pPr>
        <w:spacing w:line="360" w:lineRule="auto"/>
        <w:ind w:left="1276"/>
        <w:jc w:val="center"/>
      </w:pPr>
      <w:r>
        <w:object w:dxaOrig="8427" w:dyaOrig="1747">
          <v:shape id="_x0000_i1026" type="#_x0000_t75" style="width:421.5pt;height:87.75pt" o:ole="">
            <v:imagedata r:id="rId10" o:title=""/>
          </v:shape>
          <o:OLEObject Type="Embed" ProgID="Visio.Drawing.11" ShapeID="_x0000_i1026" DrawAspect="Content" ObjectID="_1361957930" r:id="rId11"/>
        </w:object>
      </w:r>
      <w:r w:rsidR="00C479B9">
        <w:t>Gambar 3.2</w:t>
      </w:r>
      <w:r w:rsidR="000D1020">
        <w:t xml:space="preserve"> </w:t>
      </w:r>
      <w:r w:rsidR="000D1020" w:rsidRPr="004C6B76">
        <w:rPr>
          <w:i/>
        </w:rPr>
        <w:t>Circular Double Linked List</w:t>
      </w:r>
    </w:p>
    <w:p w:rsidR="000D1020" w:rsidRDefault="000D1020" w:rsidP="000D1020">
      <w:pPr>
        <w:spacing w:line="360" w:lineRule="auto"/>
        <w:ind w:left="1276"/>
        <w:jc w:val="center"/>
      </w:pPr>
    </w:p>
    <w:p w:rsidR="00247453" w:rsidRDefault="00247453" w:rsidP="00E11617">
      <w:pPr>
        <w:spacing w:line="360" w:lineRule="auto"/>
        <w:ind w:left="1134"/>
        <w:jc w:val="both"/>
      </w:pPr>
    </w:p>
    <w:p w:rsidR="00247453" w:rsidRDefault="002F2AEE" w:rsidP="00E11617">
      <w:pPr>
        <w:spacing w:line="360" w:lineRule="auto"/>
        <w:ind w:left="1134"/>
        <w:jc w:val="both"/>
      </w:pPr>
      <w:r>
        <w:t xml:space="preserve">Deklarasi bisa dilihat kembali di </w:t>
      </w:r>
      <w:r w:rsidRPr="004C6B76">
        <w:rPr>
          <w:i/>
        </w:rPr>
        <w:t xml:space="preserve">Single Linked List </w:t>
      </w:r>
      <w:r>
        <w:t xml:space="preserve">atau </w:t>
      </w:r>
      <w:r w:rsidRPr="004C6B76">
        <w:rPr>
          <w:i/>
        </w:rPr>
        <w:t>Double Linked Li</w:t>
      </w:r>
      <w:r>
        <w:t>st.</w:t>
      </w:r>
    </w:p>
    <w:p w:rsidR="002F2AEE" w:rsidRDefault="002F2AEE" w:rsidP="002F2AEE">
      <w:pPr>
        <w:spacing w:line="360" w:lineRule="auto"/>
        <w:ind w:left="567"/>
        <w:jc w:val="both"/>
        <w:rPr>
          <w:b/>
        </w:rPr>
      </w:pPr>
    </w:p>
    <w:p w:rsidR="00247453" w:rsidRDefault="002F2AEE" w:rsidP="002F2AEE">
      <w:pPr>
        <w:spacing w:line="360" w:lineRule="auto"/>
        <w:ind w:left="567"/>
        <w:jc w:val="both"/>
        <w:rPr>
          <w:b/>
        </w:rPr>
      </w:pPr>
      <w:r w:rsidRPr="002F2AEE">
        <w:rPr>
          <w:b/>
        </w:rPr>
        <w:t xml:space="preserve">III.1 </w:t>
      </w:r>
      <w:r w:rsidRPr="004C6B76">
        <w:rPr>
          <w:b/>
          <w:i/>
        </w:rPr>
        <w:t>Circular Single Linked List</w:t>
      </w:r>
    </w:p>
    <w:p w:rsidR="002F2AEE" w:rsidRDefault="002F2AEE" w:rsidP="002F2AEE">
      <w:pPr>
        <w:spacing w:line="360" w:lineRule="auto"/>
        <w:ind w:left="567"/>
        <w:jc w:val="both"/>
      </w:pPr>
      <w:r>
        <w:t xml:space="preserve">Operasi-operasi yang ada pada </w:t>
      </w:r>
      <w:r w:rsidRPr="004C6B76">
        <w:rPr>
          <w:i/>
        </w:rPr>
        <w:t>Circular Sing</w:t>
      </w:r>
      <w:r w:rsidR="00216127" w:rsidRPr="004C6B76">
        <w:rPr>
          <w:i/>
        </w:rPr>
        <w:t>le Linked List</w:t>
      </w:r>
      <w:r w:rsidR="00216127">
        <w:t xml:space="preserve"> hampi</w:t>
      </w:r>
      <w:r>
        <w:t xml:space="preserve">r sama seperti pada </w:t>
      </w:r>
      <w:r w:rsidRPr="004C6B76">
        <w:rPr>
          <w:i/>
        </w:rPr>
        <w:t>Single Linked List</w:t>
      </w:r>
      <w:r>
        <w:t xml:space="preserve"> yang telah dibahas sebelumnya.</w:t>
      </w:r>
    </w:p>
    <w:p w:rsidR="002F2AEE" w:rsidRDefault="002F2AEE" w:rsidP="002F2AEE">
      <w:pPr>
        <w:spacing w:line="360" w:lineRule="auto"/>
        <w:ind w:left="567"/>
        <w:jc w:val="both"/>
      </w:pPr>
      <w:r>
        <w:t>Operasi-operasinya sebagai berikut:</w:t>
      </w:r>
    </w:p>
    <w:p w:rsidR="003E7F16" w:rsidRPr="00354E63" w:rsidRDefault="002F2AEE" w:rsidP="002F2AEE">
      <w:pPr>
        <w:numPr>
          <w:ilvl w:val="0"/>
          <w:numId w:val="19"/>
        </w:numPr>
        <w:tabs>
          <w:tab w:val="clear" w:pos="900"/>
          <w:tab w:val="num" w:pos="993"/>
        </w:tabs>
        <w:spacing w:line="360" w:lineRule="auto"/>
        <w:ind w:left="993" w:hanging="426"/>
        <w:jc w:val="both"/>
        <w:rPr>
          <w:b/>
        </w:rPr>
      </w:pPr>
      <w:r>
        <w:rPr>
          <w:b/>
        </w:rPr>
        <w:t>P</w:t>
      </w:r>
      <w:r w:rsidR="003E7F16" w:rsidRPr="00354E63">
        <w:rPr>
          <w:b/>
        </w:rPr>
        <w:t>enciptaan</w:t>
      </w:r>
    </w:p>
    <w:p w:rsidR="006C1250" w:rsidRDefault="00354E63" w:rsidP="002F2AEE">
      <w:pPr>
        <w:spacing w:line="360" w:lineRule="auto"/>
        <w:ind w:left="993"/>
        <w:jc w:val="both"/>
      </w:pPr>
      <w:r>
        <w:t>Penciptaan adalah m</w:t>
      </w:r>
      <w:r w:rsidR="006C1250">
        <w:t xml:space="preserve">emberikan </w:t>
      </w:r>
      <w:r w:rsidR="00216127">
        <w:t>harga</w:t>
      </w:r>
      <w:r>
        <w:t xml:space="preserve"> </w:t>
      </w:r>
      <w:r w:rsidRPr="004C6B76">
        <w:rPr>
          <w:i/>
        </w:rPr>
        <w:t>nil</w:t>
      </w:r>
      <w:r>
        <w:t xml:space="preserve"> terhadap variabel pointer </w:t>
      </w:r>
      <w:r w:rsidR="00216127">
        <w:t xml:space="preserve">kepala (pointer </w:t>
      </w:r>
      <w:r w:rsidR="004C6B76">
        <w:t>A</w:t>
      </w:r>
      <w:r w:rsidR="006C1250">
        <w:t>wal</w:t>
      </w:r>
      <w:r w:rsidR="00216127">
        <w:t xml:space="preserve"> dan pointer </w:t>
      </w:r>
      <w:r w:rsidR="004C6B76">
        <w:t>A</w:t>
      </w:r>
      <w:r w:rsidR="00216127">
        <w:t>khir), seperti terlihat pada Gambar 3.3.</w:t>
      </w:r>
    </w:p>
    <w:p w:rsidR="006C1250" w:rsidRDefault="006C1250" w:rsidP="00354E63">
      <w:pPr>
        <w:spacing w:line="360" w:lineRule="auto"/>
        <w:ind w:left="4111"/>
        <w:jc w:val="both"/>
      </w:pPr>
      <w:r>
        <w:object w:dxaOrig="920" w:dyaOrig="1695">
          <v:shape id="_x0000_i1027" type="#_x0000_t75" style="width:45.75pt;height:84.75pt" o:ole="">
            <v:imagedata r:id="rId12" o:title=""/>
          </v:shape>
          <o:OLEObject Type="Embed" ProgID="Visio.Drawing.11" ShapeID="_x0000_i1027" DrawAspect="Content" ObjectID="_1361957931" r:id="rId13"/>
        </w:object>
      </w:r>
    </w:p>
    <w:p w:rsidR="00216127" w:rsidRDefault="00216127" w:rsidP="00216127">
      <w:pPr>
        <w:spacing w:line="360" w:lineRule="auto"/>
        <w:jc w:val="center"/>
      </w:pPr>
      <w:r>
        <w:t xml:space="preserve">Gambar 3.3 Hasil dari proses penciptaan </w:t>
      </w:r>
      <w:r w:rsidRPr="004C6B76">
        <w:rPr>
          <w:i/>
        </w:rPr>
        <w:t>list</w:t>
      </w:r>
    </w:p>
    <w:p w:rsidR="00216127" w:rsidRDefault="00216127" w:rsidP="00216127">
      <w:pPr>
        <w:spacing w:line="360" w:lineRule="auto"/>
        <w:jc w:val="center"/>
      </w:pPr>
    </w:p>
    <w:p w:rsidR="00216127" w:rsidRDefault="00216127" w:rsidP="00216127">
      <w:pPr>
        <w:spacing w:line="360" w:lineRule="auto"/>
        <w:jc w:val="center"/>
      </w:pPr>
    </w:p>
    <w:p w:rsidR="00216127" w:rsidRDefault="00216127" w:rsidP="00216127">
      <w:pPr>
        <w:spacing w:line="360" w:lineRule="auto"/>
        <w:jc w:val="center"/>
      </w:pPr>
    </w:p>
    <w:p w:rsidR="00216127" w:rsidRDefault="00216127" w:rsidP="00216127">
      <w:pPr>
        <w:spacing w:line="360" w:lineRule="auto"/>
        <w:jc w:val="center"/>
      </w:pPr>
    </w:p>
    <w:p w:rsidR="003E7F16" w:rsidRPr="00611B1C" w:rsidRDefault="003E7F16" w:rsidP="002F2AEE">
      <w:pPr>
        <w:numPr>
          <w:ilvl w:val="0"/>
          <w:numId w:val="19"/>
        </w:numPr>
        <w:tabs>
          <w:tab w:val="clear" w:pos="900"/>
          <w:tab w:val="num" w:pos="993"/>
        </w:tabs>
        <w:spacing w:line="360" w:lineRule="auto"/>
        <w:ind w:left="993" w:hanging="426"/>
        <w:jc w:val="both"/>
        <w:rPr>
          <w:b/>
        </w:rPr>
      </w:pPr>
      <w:r w:rsidRPr="00611B1C">
        <w:rPr>
          <w:b/>
        </w:rPr>
        <w:lastRenderedPageBreak/>
        <w:t>Penyisipan</w:t>
      </w:r>
    </w:p>
    <w:p w:rsidR="006C1250" w:rsidRPr="00611B1C" w:rsidRDefault="001A5712" w:rsidP="002F2AEE">
      <w:pPr>
        <w:spacing w:line="360" w:lineRule="auto"/>
        <w:ind w:left="993"/>
        <w:jc w:val="both"/>
        <w:rPr>
          <w:b/>
          <w:u w:val="single"/>
        </w:rPr>
      </w:pPr>
      <w:r>
        <w:rPr>
          <w:b/>
        </w:rPr>
        <w:t xml:space="preserve">2.a  </w:t>
      </w:r>
      <w:r w:rsidR="006C1250" w:rsidRPr="00611B1C">
        <w:rPr>
          <w:b/>
          <w:u w:val="single"/>
        </w:rPr>
        <w:t xml:space="preserve">Penyisipan </w:t>
      </w:r>
      <w:r>
        <w:rPr>
          <w:b/>
          <w:u w:val="single"/>
        </w:rPr>
        <w:t>di depan/</w:t>
      </w:r>
      <w:r w:rsidR="006C1250" w:rsidRPr="00611B1C">
        <w:rPr>
          <w:b/>
          <w:u w:val="single"/>
        </w:rPr>
        <w:t>awal</w:t>
      </w:r>
    </w:p>
    <w:p w:rsidR="00C56CD7" w:rsidRDefault="00C56CD7" w:rsidP="002F2AEE">
      <w:pPr>
        <w:spacing w:line="360" w:lineRule="auto"/>
        <w:ind w:left="1134" w:firstLine="284"/>
        <w:jc w:val="both"/>
      </w:pPr>
      <w:r>
        <w:t xml:space="preserve">Operasi ini berguna untuk menambahkan </w:t>
      </w:r>
      <w:r w:rsidR="00FA05B3">
        <w:t xml:space="preserve">satu simpul </w:t>
      </w:r>
      <w:r>
        <w:t xml:space="preserve">baru </w:t>
      </w:r>
      <w:r w:rsidR="00216127">
        <w:t xml:space="preserve">(data) </w:t>
      </w:r>
      <w:r>
        <w:t xml:space="preserve">di posisi pertama. Langkah pertama untuk penambahan </w:t>
      </w:r>
      <w:r w:rsidR="00216127">
        <w:t>simpul (</w:t>
      </w:r>
      <w:r>
        <w:t>data</w:t>
      </w:r>
      <w:r w:rsidR="00216127">
        <w:t>) di depan/awal dengan cara buat terlebih dahulu satu</w:t>
      </w:r>
      <w:r>
        <w:t xml:space="preserve"> </w:t>
      </w:r>
      <w:r w:rsidR="00FA05B3">
        <w:t>simpul</w:t>
      </w:r>
      <w:r w:rsidR="00216127">
        <w:t xml:space="preserve"> baru, lalu</w:t>
      </w:r>
      <w:r>
        <w:t xml:space="preserve"> </w:t>
      </w:r>
      <w:r w:rsidR="006A2D68">
        <w:t xml:space="preserve">mengisinya dengan data pada </w:t>
      </w:r>
      <w:r w:rsidR="006A2D68" w:rsidRPr="004C6B76">
        <w:rPr>
          <w:i/>
        </w:rPr>
        <w:t>field</w:t>
      </w:r>
      <w:r>
        <w:t xml:space="preserve"> info</w:t>
      </w:r>
      <w:r w:rsidR="009F63F9">
        <w:t>-</w:t>
      </w:r>
      <w:r>
        <w:t xml:space="preserve">nya. Pointer yang menunjuk ke </w:t>
      </w:r>
      <w:r w:rsidR="006A2D68">
        <w:t>simpul</w:t>
      </w:r>
      <w:r>
        <w:t xml:space="preserve"> tersebut dipanggil dengan nama </w:t>
      </w:r>
      <w:r>
        <w:rPr>
          <w:b/>
        </w:rPr>
        <w:t>baru</w:t>
      </w:r>
      <w:r>
        <w:t xml:space="preserve">. Kondisi </w:t>
      </w:r>
      <w:r w:rsidR="006F2FA6">
        <w:t>ketika akan menyisipkan simpul baru:</w:t>
      </w:r>
    </w:p>
    <w:p w:rsidR="006F2FA6" w:rsidRPr="00B66ADC" w:rsidRDefault="00216127" w:rsidP="006F2FA6">
      <w:pPr>
        <w:numPr>
          <w:ilvl w:val="2"/>
          <w:numId w:val="7"/>
        </w:numPr>
        <w:spacing w:line="360" w:lineRule="auto"/>
        <w:ind w:left="1418" w:hanging="284"/>
        <w:jc w:val="both"/>
        <w:rPr>
          <w:b/>
          <w:sz w:val="22"/>
          <w:szCs w:val="22"/>
        </w:rPr>
      </w:pPr>
      <w:r w:rsidRPr="004C6B76">
        <w:rPr>
          <w:b/>
          <w:i/>
          <w:sz w:val="22"/>
          <w:szCs w:val="22"/>
        </w:rPr>
        <w:t>Lis</w:t>
      </w:r>
      <w:r>
        <w:rPr>
          <w:b/>
          <w:sz w:val="22"/>
          <w:szCs w:val="22"/>
        </w:rPr>
        <w:t>t K</w:t>
      </w:r>
      <w:r w:rsidR="006F2FA6" w:rsidRPr="00B66ADC">
        <w:rPr>
          <w:b/>
          <w:sz w:val="22"/>
          <w:szCs w:val="22"/>
        </w:rPr>
        <w:t xml:space="preserve">osong </w:t>
      </w:r>
    </w:p>
    <w:p w:rsidR="006F2FA6" w:rsidRDefault="004C6B76" w:rsidP="006F2FA6">
      <w:pPr>
        <w:numPr>
          <w:ilvl w:val="0"/>
          <w:numId w:val="20"/>
        </w:numPr>
        <w:tabs>
          <w:tab w:val="clear" w:pos="1080"/>
          <w:tab w:val="num" w:pos="1843"/>
        </w:tabs>
        <w:spacing w:line="360" w:lineRule="auto"/>
        <w:ind w:left="1843" w:hanging="425"/>
        <w:jc w:val="both"/>
      </w:pPr>
      <w:r>
        <w:t xml:space="preserve">Kondisi </w:t>
      </w:r>
      <w:r w:rsidRPr="004C6B76">
        <w:rPr>
          <w:i/>
        </w:rPr>
        <w:t>lis</w:t>
      </w:r>
      <w:r w:rsidR="00216127" w:rsidRPr="004C6B76">
        <w:rPr>
          <w:i/>
        </w:rPr>
        <w:t>t</w:t>
      </w:r>
      <w:r w:rsidR="00216127">
        <w:t xml:space="preserve"> ketika </w:t>
      </w:r>
      <w:r w:rsidR="00216127" w:rsidRPr="004C6B76">
        <w:rPr>
          <w:i/>
        </w:rPr>
        <w:t>list</w:t>
      </w:r>
      <w:r w:rsidR="00216127">
        <w:t xml:space="preserve"> masih kosong pointer </w:t>
      </w:r>
      <w:r>
        <w:t>A</w:t>
      </w:r>
      <w:r w:rsidR="00216127">
        <w:t xml:space="preserve">wal dan pointer </w:t>
      </w:r>
      <w:r>
        <w:t>A</w:t>
      </w:r>
      <w:r w:rsidR="00216127">
        <w:t xml:space="preserve">khir masih berharga </w:t>
      </w:r>
      <w:r w:rsidR="00216127" w:rsidRPr="004C6B76">
        <w:rPr>
          <w:i/>
        </w:rPr>
        <w:t>nil</w:t>
      </w:r>
      <w:r w:rsidR="00216127">
        <w:t xml:space="preserve"> (Gambar 3.4).</w:t>
      </w:r>
    </w:p>
    <w:p w:rsidR="006F2FA6" w:rsidRDefault="006F2FA6" w:rsidP="006F2FA6">
      <w:pPr>
        <w:spacing w:line="360" w:lineRule="auto"/>
        <w:ind w:left="1800" w:hanging="540"/>
        <w:jc w:val="center"/>
      </w:pPr>
      <w:r>
        <w:object w:dxaOrig="920" w:dyaOrig="1695">
          <v:shape id="_x0000_i1028" type="#_x0000_t75" style="width:45.75pt;height:84.75pt" o:ole="">
            <v:imagedata r:id="rId12" o:title=""/>
          </v:shape>
          <o:OLEObject Type="Embed" ProgID="Visio.Drawing.11" ShapeID="_x0000_i1028" DrawAspect="Content" ObjectID="_1361957932" r:id="rId14"/>
        </w:object>
      </w:r>
    </w:p>
    <w:p w:rsidR="00216127" w:rsidRDefault="00C479B9" w:rsidP="00216127">
      <w:pPr>
        <w:spacing w:line="360" w:lineRule="auto"/>
        <w:jc w:val="center"/>
      </w:pPr>
      <w:r>
        <w:t>Gambar 3.4</w:t>
      </w:r>
      <w:r w:rsidR="00216127">
        <w:t xml:space="preserve"> Kondisi list sebelum proses penyisipan</w:t>
      </w:r>
    </w:p>
    <w:p w:rsidR="00216127" w:rsidRDefault="00216127" w:rsidP="006F2FA6">
      <w:pPr>
        <w:spacing w:line="360" w:lineRule="auto"/>
        <w:ind w:left="1800" w:hanging="540"/>
        <w:jc w:val="center"/>
      </w:pPr>
    </w:p>
    <w:p w:rsidR="006F2FA6" w:rsidRDefault="006F2FA6" w:rsidP="006F2FA6">
      <w:pPr>
        <w:numPr>
          <w:ilvl w:val="0"/>
          <w:numId w:val="20"/>
        </w:numPr>
        <w:spacing w:line="360" w:lineRule="auto"/>
        <w:ind w:left="1980"/>
        <w:jc w:val="both"/>
      </w:pPr>
      <w:r>
        <w:t>Kondisi setelah operasi penyisipan</w:t>
      </w:r>
    </w:p>
    <w:p w:rsidR="006F2FA6" w:rsidRDefault="006F2FA6" w:rsidP="006F2FA6">
      <w:pPr>
        <w:spacing w:line="360" w:lineRule="auto"/>
        <w:ind w:left="1980" w:firstLine="5"/>
        <w:jc w:val="both"/>
      </w:pPr>
      <w:r>
        <w:t xml:space="preserve">Operasi penyisipan pertama kali ketika </w:t>
      </w:r>
      <w:r w:rsidRPr="004C6B76">
        <w:rPr>
          <w:i/>
        </w:rPr>
        <w:t xml:space="preserve">linked list </w:t>
      </w:r>
      <w:r>
        <w:t xml:space="preserve">masih kosong adalah dengan mengisikan alamat pointer </w:t>
      </w:r>
      <w:r w:rsidR="004C6B76">
        <w:t>B</w:t>
      </w:r>
      <w:r>
        <w:t xml:space="preserve">aru ke pointer </w:t>
      </w:r>
      <w:r w:rsidR="004C6B76">
        <w:t>A</w:t>
      </w:r>
      <w:r>
        <w:t xml:space="preserve">wal dan pointer </w:t>
      </w:r>
      <w:r w:rsidR="004C6B76">
        <w:t>A</w:t>
      </w:r>
      <w:r>
        <w:t xml:space="preserve">khir. Dan </w:t>
      </w:r>
      <w:r>
        <w:rPr>
          <w:sz w:val="22"/>
          <w:szCs w:val="22"/>
        </w:rPr>
        <w:t>medan sambungan kanan</w:t>
      </w:r>
      <w:r w:rsidR="00216127">
        <w:rPr>
          <w:sz w:val="22"/>
          <w:szCs w:val="22"/>
        </w:rPr>
        <w:t xml:space="preserve"> </w:t>
      </w:r>
      <w:r>
        <w:rPr>
          <w:sz w:val="22"/>
          <w:szCs w:val="22"/>
        </w:rPr>
        <w:t>(</w:t>
      </w:r>
      <w:r w:rsidRPr="004C6B76">
        <w:rPr>
          <w:i/>
          <w:sz w:val="22"/>
          <w:szCs w:val="22"/>
        </w:rPr>
        <w:t>next</w:t>
      </w:r>
      <w:r>
        <w:rPr>
          <w:sz w:val="22"/>
          <w:szCs w:val="22"/>
        </w:rPr>
        <w:t>)</w:t>
      </w:r>
      <w:r w:rsidR="00292DC5">
        <w:rPr>
          <w:sz w:val="22"/>
          <w:szCs w:val="22"/>
        </w:rPr>
        <w:t xml:space="preserve"> menunjuk ke simpul itu sendiri, seperti</w:t>
      </w:r>
      <w:r w:rsidR="00C479B9">
        <w:t xml:space="preserve"> terlihat pada G</w:t>
      </w:r>
      <w:r>
        <w:t xml:space="preserve">ambar </w:t>
      </w:r>
      <w:r w:rsidR="00C479B9">
        <w:t>3.5.</w:t>
      </w:r>
    </w:p>
    <w:p w:rsidR="00140B20" w:rsidRDefault="00FD6788" w:rsidP="006F2FA6">
      <w:pPr>
        <w:spacing w:line="360" w:lineRule="auto"/>
        <w:ind w:left="1980" w:firstLine="5"/>
        <w:jc w:val="both"/>
      </w:pPr>
      <w:r w:rsidRPr="00FD6788">
        <w:rPr>
          <w:b/>
          <w:noProof/>
          <w:sz w:val="22"/>
          <w:szCs w:val="22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885" type="#_x0000_t202" style="position:absolute;left:0;text-align:left;margin-left:263.65pt;margin-top:5.15pt;width:45.9pt;height:18pt;z-index:251809792" filled="f" stroked="f">
            <v:textbox style="mso-next-textbox:#_x0000_s1885">
              <w:txbxContent>
                <w:p w:rsidR="005C326C" w:rsidRPr="00140B20" w:rsidRDefault="005C326C" w:rsidP="00140B20">
                  <w:pPr>
                    <w:rPr>
                      <w:sz w:val="22"/>
                      <w:szCs w:val="22"/>
                    </w:rPr>
                  </w:pPr>
                  <w:r w:rsidRPr="00140B20">
                    <w:rPr>
                      <w:sz w:val="22"/>
                      <w:szCs w:val="22"/>
                    </w:rPr>
                    <w:t>Akhir</w:t>
                  </w:r>
                </w:p>
              </w:txbxContent>
            </v:textbox>
          </v:shape>
        </w:pict>
      </w:r>
      <w:r w:rsidRPr="00FD6788">
        <w:rPr>
          <w:b/>
          <w:noProof/>
          <w:sz w:val="22"/>
          <w:szCs w:val="22"/>
        </w:rPr>
        <w:pict>
          <v:line id="_x0000_s1887" style="position:absolute;left:0;text-align:left;z-index:251811840" from="250.35pt,14.95pt" to="260.7pt,14.95pt"/>
        </w:pict>
      </w:r>
      <w:r w:rsidRPr="00FD6788">
        <w:rPr>
          <w:b/>
          <w:noProof/>
          <w:sz w:val="22"/>
          <w:szCs w:val="22"/>
        </w:rPr>
        <w:pict>
          <v:line id="_x0000_s1886" style="position:absolute;left:0;text-align:left;z-index:251810816" from="250.35pt,14.95pt" to="250.35pt,37pt">
            <v:stroke endarrow="block"/>
          </v:line>
        </w:pict>
      </w:r>
      <w:r w:rsidRPr="00FD6788">
        <w:rPr>
          <w:noProof/>
          <w:sz w:val="22"/>
          <w:szCs w:val="22"/>
        </w:rPr>
        <w:pict>
          <v:line id="_x0000_s1884" style="position:absolute;left:0;text-align:left;z-index:251808768" from="226.2pt,14.95pt" to="226.2pt,37pt">
            <v:stroke endarrow="block"/>
          </v:line>
        </w:pict>
      </w:r>
      <w:r w:rsidRPr="00FD6788">
        <w:rPr>
          <w:noProof/>
          <w:sz w:val="22"/>
          <w:szCs w:val="22"/>
        </w:rPr>
        <w:pict>
          <v:line id="_x0000_s1883" style="position:absolute;left:0;text-align:left;z-index:251807744" from="215.85pt,14.95pt" to="226.2pt,14.95pt"/>
        </w:pict>
      </w:r>
      <w:r w:rsidRPr="00FD6788">
        <w:rPr>
          <w:noProof/>
          <w:sz w:val="22"/>
          <w:szCs w:val="22"/>
        </w:rPr>
        <w:pict>
          <v:shape id="_x0000_s1751" type="#_x0000_t202" style="position:absolute;left:0;text-align:left;margin-left:180.75pt;margin-top:6.65pt;width:38.7pt;height:18pt;z-index:251674624" filled="f" stroked="f">
            <v:textbox style="mso-next-textbox:#_x0000_s1751">
              <w:txbxContent>
                <w:p w:rsidR="005C326C" w:rsidRPr="00140B20" w:rsidRDefault="005C326C" w:rsidP="006F2FA6">
                  <w:pPr>
                    <w:rPr>
                      <w:sz w:val="22"/>
                      <w:szCs w:val="22"/>
                    </w:rPr>
                  </w:pPr>
                  <w:r w:rsidRPr="00140B20">
                    <w:rPr>
                      <w:sz w:val="22"/>
                      <w:szCs w:val="22"/>
                    </w:rPr>
                    <w:t>Awal</w:t>
                  </w:r>
                </w:p>
              </w:txbxContent>
            </v:textbox>
          </v:shape>
        </w:pict>
      </w:r>
    </w:p>
    <w:p w:rsidR="006F2FA6" w:rsidRDefault="00FD6788" w:rsidP="006F2FA6">
      <w:pPr>
        <w:spacing w:line="360" w:lineRule="auto"/>
        <w:ind w:left="2835"/>
        <w:jc w:val="both"/>
        <w:rPr>
          <w:sz w:val="22"/>
          <w:szCs w:val="22"/>
        </w:rPr>
      </w:pPr>
      <w:r w:rsidRPr="00FD6788">
        <w:rPr>
          <w:b/>
          <w:noProof/>
          <w:sz w:val="22"/>
          <w:szCs w:val="22"/>
        </w:rPr>
        <w:pict>
          <v:shape id="_x0000_s1753" type="#_x0000_t202" style="position:absolute;left:0;text-align:left;margin-left:133.6pt;margin-top:11.95pt;width:41.7pt;height:18pt;z-index:251676672" filled="f" stroked="f">
            <v:textbox style="mso-next-textbox:#_x0000_s1753">
              <w:txbxContent>
                <w:p w:rsidR="005C326C" w:rsidRPr="00140B20" w:rsidRDefault="005C326C" w:rsidP="006F2FA6">
                  <w:pPr>
                    <w:rPr>
                      <w:sz w:val="22"/>
                      <w:szCs w:val="22"/>
                    </w:rPr>
                  </w:pPr>
                  <w:r>
                    <w:rPr>
                      <w:sz w:val="22"/>
                      <w:szCs w:val="22"/>
                    </w:rPr>
                    <w:t>Baru</w:t>
                  </w:r>
                </w:p>
              </w:txbxContent>
            </v:textbox>
          </v:shape>
        </w:pict>
      </w:r>
    </w:p>
    <w:tbl>
      <w:tblPr>
        <w:tblpPr w:leftFromText="180" w:rightFromText="180" w:vertAnchor="text" w:horzAnchor="page" w:tblpX="6058" w:tblpY="-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76"/>
        <w:gridCol w:w="432"/>
      </w:tblGrid>
      <w:tr w:rsidR="00140B20" w:rsidTr="00140B20">
        <w:trPr>
          <w:trHeight w:val="174"/>
        </w:trPr>
        <w:tc>
          <w:tcPr>
            <w:tcW w:w="576" w:type="dxa"/>
            <w:vAlign w:val="center"/>
          </w:tcPr>
          <w:p w:rsidR="00140B20" w:rsidRDefault="00140B20" w:rsidP="00140B20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432" w:type="dxa"/>
          </w:tcPr>
          <w:p w:rsidR="00140B20" w:rsidRDefault="00FD6788" w:rsidP="00140B20">
            <w:pPr>
              <w:spacing w:line="360" w:lineRule="auto"/>
              <w:jc w:val="both"/>
            </w:pPr>
            <w:r w:rsidRPr="00FD6788">
              <w:rPr>
                <w:noProof/>
                <w:sz w:val="22"/>
                <w:szCs w:val="22"/>
              </w:rPr>
              <w:pict>
                <v:line id="_x0000_s1877" style="position:absolute;left:0;text-align:left;z-index:251801600;mso-position-horizontal-relative:text;mso-position-vertical-relative:text" from="3.75pt,9.6pt" to="30.45pt,9.6pt"/>
              </w:pict>
            </w:r>
          </w:p>
        </w:tc>
      </w:tr>
    </w:tbl>
    <w:p w:rsidR="00140B20" w:rsidRDefault="00FD6788" w:rsidP="006F2FA6">
      <w:pPr>
        <w:spacing w:line="360" w:lineRule="auto"/>
        <w:ind w:left="2835"/>
        <w:jc w:val="both"/>
        <w:rPr>
          <w:sz w:val="22"/>
          <w:szCs w:val="22"/>
        </w:rPr>
      </w:pPr>
      <w:r>
        <w:rPr>
          <w:noProof/>
          <w:sz w:val="22"/>
          <w:szCs w:val="22"/>
        </w:rPr>
        <w:pict>
          <v:line id="_x0000_s1888" style="position:absolute;left:0;text-align:left;z-index:251812864;mso-position-horizontal-relative:text;mso-position-vertical-relative:text" from="167.7pt,1.8pt" to="209.7pt,1.8pt">
            <v:stroke endarrow="block"/>
          </v:line>
        </w:pict>
      </w:r>
      <w:r>
        <w:rPr>
          <w:noProof/>
          <w:sz w:val="22"/>
          <w:szCs w:val="22"/>
        </w:rPr>
        <w:pict>
          <v:line id="_x0000_s1881" style="position:absolute;left:0;text-align:left;z-index:251805696;mso-position-horizontal-relative:text;mso-position-vertical-relative:text" from="187.35pt,7.2pt" to="209.7pt,7.2pt">
            <v:stroke endarrow="block"/>
          </v:line>
        </w:pict>
      </w:r>
      <w:r>
        <w:rPr>
          <w:noProof/>
          <w:sz w:val="22"/>
          <w:szCs w:val="22"/>
        </w:rPr>
        <w:pict>
          <v:line id="_x0000_s1880" style="position:absolute;left:0;text-align:left;z-index:251804672;mso-position-horizontal-relative:text;mso-position-vertical-relative:text" from="187.8pt,7.2pt" to="187.8pt,27pt"/>
        </w:pict>
      </w:r>
      <w:r>
        <w:rPr>
          <w:noProof/>
          <w:sz w:val="22"/>
          <w:szCs w:val="22"/>
        </w:rPr>
        <w:pict>
          <v:line id="_x0000_s1878" style="position:absolute;left:0;text-align:left;z-index:251802624;mso-position-horizontal-relative:text;mso-position-vertical-relative:text" from="277.05pt,7.2pt" to="277.05pt,27pt"/>
        </w:pict>
      </w:r>
    </w:p>
    <w:p w:rsidR="00216127" w:rsidRDefault="00FD6788" w:rsidP="006F2FA6">
      <w:pPr>
        <w:spacing w:line="360" w:lineRule="auto"/>
        <w:ind w:left="1800"/>
        <w:jc w:val="both"/>
        <w:rPr>
          <w:sz w:val="22"/>
          <w:szCs w:val="22"/>
        </w:rPr>
      </w:pPr>
      <w:r>
        <w:rPr>
          <w:noProof/>
          <w:sz w:val="22"/>
          <w:szCs w:val="22"/>
        </w:rPr>
        <w:pict>
          <v:line id="_x0000_s1879" style="position:absolute;left:0;text-align:left;z-index:251803648" from="187.65pt,8.5pt" to="277.05pt,8.5pt"/>
        </w:pict>
      </w:r>
      <w:r w:rsidR="00337CFB">
        <w:rPr>
          <w:sz w:val="22"/>
          <w:szCs w:val="22"/>
        </w:rPr>
        <w:t xml:space="preserve">                                                                    </w:t>
      </w:r>
    </w:p>
    <w:p w:rsidR="006F2FA6" w:rsidRDefault="00216127" w:rsidP="00C479B9">
      <w:pPr>
        <w:spacing w:line="360" w:lineRule="auto"/>
        <w:jc w:val="center"/>
        <w:rPr>
          <w:sz w:val="22"/>
          <w:szCs w:val="22"/>
        </w:rPr>
      </w:pPr>
      <w:r>
        <w:rPr>
          <w:sz w:val="22"/>
          <w:szCs w:val="22"/>
        </w:rPr>
        <w:t xml:space="preserve">Gambar </w:t>
      </w:r>
      <w:r w:rsidR="00C479B9">
        <w:rPr>
          <w:sz w:val="22"/>
          <w:szCs w:val="22"/>
        </w:rPr>
        <w:t xml:space="preserve">3.5 Keadaan </w:t>
      </w:r>
      <w:r w:rsidR="00C479B9" w:rsidRPr="004C6B76">
        <w:rPr>
          <w:i/>
          <w:sz w:val="22"/>
          <w:szCs w:val="22"/>
        </w:rPr>
        <w:t>list</w:t>
      </w:r>
      <w:r w:rsidR="00C479B9">
        <w:rPr>
          <w:sz w:val="22"/>
          <w:szCs w:val="22"/>
        </w:rPr>
        <w:t xml:space="preserve"> setelah proses penyisipan</w:t>
      </w:r>
    </w:p>
    <w:p w:rsidR="00337CFB" w:rsidRDefault="00337CFB" w:rsidP="006F2FA6">
      <w:pPr>
        <w:spacing w:line="360" w:lineRule="auto"/>
        <w:ind w:left="1800"/>
        <w:jc w:val="both"/>
        <w:rPr>
          <w:sz w:val="22"/>
          <w:szCs w:val="22"/>
        </w:rPr>
      </w:pPr>
    </w:p>
    <w:p w:rsidR="006F2FA6" w:rsidRDefault="006F2FA6" w:rsidP="00337CFB">
      <w:pPr>
        <w:numPr>
          <w:ilvl w:val="2"/>
          <w:numId w:val="7"/>
        </w:numPr>
        <w:spacing w:line="360" w:lineRule="auto"/>
        <w:ind w:left="1418" w:hanging="284"/>
        <w:jc w:val="both"/>
        <w:rPr>
          <w:b/>
          <w:sz w:val="22"/>
          <w:szCs w:val="22"/>
        </w:rPr>
      </w:pPr>
      <w:r w:rsidRPr="004C6B76">
        <w:rPr>
          <w:b/>
          <w:i/>
          <w:sz w:val="22"/>
          <w:szCs w:val="22"/>
        </w:rPr>
        <w:t>Lis</w:t>
      </w:r>
      <w:r w:rsidRPr="00B66ADC">
        <w:rPr>
          <w:b/>
          <w:sz w:val="22"/>
          <w:szCs w:val="22"/>
        </w:rPr>
        <w:t xml:space="preserve">t tidak kosong </w:t>
      </w:r>
    </w:p>
    <w:p w:rsidR="00520408" w:rsidRPr="00520408" w:rsidRDefault="00520408" w:rsidP="00520408">
      <w:pPr>
        <w:spacing w:line="360" w:lineRule="auto"/>
        <w:ind w:left="1418"/>
        <w:jc w:val="both"/>
        <w:rPr>
          <w:sz w:val="22"/>
          <w:szCs w:val="22"/>
        </w:rPr>
      </w:pPr>
      <w:r w:rsidRPr="00520408">
        <w:rPr>
          <w:sz w:val="22"/>
          <w:szCs w:val="22"/>
        </w:rPr>
        <w:t xml:space="preserve">Keadaan </w:t>
      </w:r>
      <w:r w:rsidRPr="004C6B76">
        <w:rPr>
          <w:i/>
          <w:sz w:val="22"/>
          <w:szCs w:val="22"/>
        </w:rPr>
        <w:t xml:space="preserve">list </w:t>
      </w:r>
      <w:r w:rsidRPr="00520408">
        <w:rPr>
          <w:sz w:val="22"/>
          <w:szCs w:val="22"/>
        </w:rPr>
        <w:t>mula-mula</w:t>
      </w:r>
      <w:r w:rsidR="006936D8">
        <w:rPr>
          <w:sz w:val="22"/>
          <w:szCs w:val="22"/>
        </w:rPr>
        <w:t xml:space="preserve"> (Gambar 3.6)</w:t>
      </w:r>
      <w:r w:rsidRPr="00520408">
        <w:rPr>
          <w:sz w:val="22"/>
          <w:szCs w:val="22"/>
        </w:rPr>
        <w:t>:</w:t>
      </w:r>
    </w:p>
    <w:p w:rsidR="00136E1B" w:rsidRDefault="00136E1B" w:rsidP="00136E1B">
      <w:pPr>
        <w:spacing w:line="360" w:lineRule="auto"/>
        <w:ind w:left="1440"/>
        <w:jc w:val="both"/>
        <w:rPr>
          <w:b/>
          <w:sz w:val="22"/>
          <w:szCs w:val="22"/>
        </w:rPr>
      </w:pPr>
      <w:r>
        <w:object w:dxaOrig="5605" w:dyaOrig="1785">
          <v:shape id="_x0000_i1029" type="#_x0000_t75" style="width:280.5pt;height:89.25pt" o:ole="">
            <v:imagedata r:id="rId15" o:title=""/>
          </v:shape>
          <o:OLEObject Type="Embed" ProgID="Visio.Drawing.11" ShapeID="_x0000_i1029" DrawAspect="Content" ObjectID="_1361957933" r:id="rId16"/>
        </w:object>
      </w:r>
    </w:p>
    <w:p w:rsidR="00136E1B" w:rsidRDefault="006936D8" w:rsidP="006936D8">
      <w:pPr>
        <w:spacing w:line="360" w:lineRule="auto"/>
        <w:jc w:val="center"/>
      </w:pPr>
      <w:r>
        <w:t xml:space="preserve">Gambar 3.6 Keadaan </w:t>
      </w:r>
      <w:r w:rsidRPr="004C6B76">
        <w:rPr>
          <w:i/>
        </w:rPr>
        <w:t>list</w:t>
      </w:r>
      <w:r>
        <w:t xml:space="preserve"> sebelum proses penyisipan di depan</w:t>
      </w:r>
    </w:p>
    <w:p w:rsidR="006936D8" w:rsidRDefault="006936D8" w:rsidP="006936D8">
      <w:pPr>
        <w:spacing w:line="360" w:lineRule="auto"/>
        <w:jc w:val="center"/>
      </w:pPr>
    </w:p>
    <w:p w:rsidR="006936D8" w:rsidRDefault="006936D8" w:rsidP="006936D8">
      <w:pPr>
        <w:spacing w:line="360" w:lineRule="auto"/>
        <w:jc w:val="center"/>
      </w:pPr>
    </w:p>
    <w:p w:rsidR="00136E1B" w:rsidRDefault="004D66A1" w:rsidP="00337CFB">
      <w:pPr>
        <w:spacing w:line="360" w:lineRule="auto"/>
        <w:ind w:left="1418"/>
        <w:jc w:val="both"/>
      </w:pPr>
      <w:r>
        <w:lastRenderedPageBreak/>
        <w:t xml:space="preserve">Simpul yang akan yang berisi data 6 akan disisipkan di depan </w:t>
      </w:r>
      <w:r w:rsidRPr="004C6B76">
        <w:rPr>
          <w:i/>
        </w:rPr>
        <w:t>circular linked list</w:t>
      </w:r>
      <w:r>
        <w:t xml:space="preserve"> yang sudah ada (Gambar 3.7)</w:t>
      </w:r>
      <w:r w:rsidR="00136E1B">
        <w:t>:</w:t>
      </w:r>
    </w:p>
    <w:p w:rsidR="00136E1B" w:rsidRDefault="00136E1B" w:rsidP="006F2FA6">
      <w:pPr>
        <w:spacing w:line="360" w:lineRule="auto"/>
        <w:ind w:left="1800"/>
        <w:jc w:val="both"/>
      </w:pPr>
      <w:r>
        <w:object w:dxaOrig="2460" w:dyaOrig="645">
          <v:shape id="_x0000_i1030" type="#_x0000_t75" style="width:123pt;height:32.25pt" o:ole="">
            <v:imagedata r:id="rId17" o:title=""/>
          </v:shape>
          <o:OLEObject Type="Embed" ProgID="Visio.Drawing.11" ShapeID="_x0000_i1030" DrawAspect="Content" ObjectID="_1361957934" r:id="rId18"/>
        </w:object>
      </w:r>
    </w:p>
    <w:p w:rsidR="004D66A1" w:rsidRDefault="004D66A1" w:rsidP="004D66A1">
      <w:pPr>
        <w:spacing w:line="360" w:lineRule="auto"/>
        <w:jc w:val="center"/>
        <w:rPr>
          <w:sz w:val="22"/>
          <w:szCs w:val="22"/>
        </w:rPr>
      </w:pPr>
      <w:r>
        <w:t>Gambar 3.7 Simpul yang akan disisipkan</w:t>
      </w:r>
    </w:p>
    <w:p w:rsidR="006F2FA6" w:rsidRDefault="00FD6788" w:rsidP="006F2FA6">
      <w:pPr>
        <w:spacing w:line="360" w:lineRule="auto"/>
        <w:ind w:left="1800"/>
        <w:jc w:val="both"/>
        <w:rPr>
          <w:sz w:val="22"/>
          <w:szCs w:val="22"/>
        </w:rPr>
      </w:pPr>
      <w:r>
        <w:rPr>
          <w:noProof/>
          <w:sz w:val="22"/>
          <w:szCs w:val="22"/>
        </w:rPr>
        <w:pict>
          <v:line id="_x0000_s1777" style="position:absolute;left:0;text-align:left;z-index:251701248" from="117pt,5.7pt" to="117pt,5.7pt">
            <v:stroke endarrow="block"/>
          </v:line>
        </w:pict>
      </w:r>
      <w:r w:rsidR="006F2FA6">
        <w:rPr>
          <w:sz w:val="22"/>
          <w:szCs w:val="22"/>
        </w:rPr>
        <w:t xml:space="preserve">             </w:t>
      </w:r>
    </w:p>
    <w:p w:rsidR="006F2FA6" w:rsidRDefault="00136E1B" w:rsidP="00136E1B">
      <w:pPr>
        <w:spacing w:line="360" w:lineRule="auto"/>
        <w:ind w:left="1418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Maka </w:t>
      </w:r>
      <w:r w:rsidR="00520408">
        <w:rPr>
          <w:sz w:val="22"/>
          <w:szCs w:val="22"/>
        </w:rPr>
        <w:t>keadaan</w:t>
      </w:r>
      <w:r w:rsidR="00520408" w:rsidRPr="004C6B76">
        <w:rPr>
          <w:i/>
          <w:sz w:val="22"/>
          <w:szCs w:val="22"/>
        </w:rPr>
        <w:t xml:space="preserve"> list</w:t>
      </w:r>
      <w:r w:rsidR="00520408">
        <w:rPr>
          <w:sz w:val="22"/>
          <w:szCs w:val="22"/>
        </w:rPr>
        <w:t xml:space="preserve"> setelah penyisipan di depan </w:t>
      </w:r>
      <w:r w:rsidR="004D66A1">
        <w:rPr>
          <w:sz w:val="22"/>
          <w:szCs w:val="22"/>
        </w:rPr>
        <w:t>seperti terlihat pada Gambar 3.8.</w:t>
      </w:r>
    </w:p>
    <w:p w:rsidR="00520408" w:rsidRDefault="00520408" w:rsidP="004C6B76">
      <w:pPr>
        <w:spacing w:line="360" w:lineRule="auto"/>
        <w:jc w:val="center"/>
        <w:rPr>
          <w:sz w:val="22"/>
          <w:szCs w:val="22"/>
        </w:rPr>
      </w:pPr>
      <w:r>
        <w:object w:dxaOrig="7949" w:dyaOrig="1739">
          <v:shape id="_x0000_i1031" type="#_x0000_t75" style="width:397.5pt;height:87pt" o:ole="">
            <v:imagedata r:id="rId19" o:title=""/>
          </v:shape>
          <o:OLEObject Type="Embed" ProgID="Visio.Drawing.11" ShapeID="_x0000_i1031" DrawAspect="Content" ObjectID="_1361957935" r:id="rId20"/>
        </w:object>
      </w:r>
    </w:p>
    <w:p w:rsidR="006F2FA6" w:rsidRDefault="004D66A1" w:rsidP="004D66A1">
      <w:pPr>
        <w:spacing w:line="360" w:lineRule="auto"/>
        <w:jc w:val="center"/>
        <w:rPr>
          <w:sz w:val="22"/>
          <w:szCs w:val="22"/>
        </w:rPr>
      </w:pPr>
      <w:r>
        <w:rPr>
          <w:sz w:val="22"/>
          <w:szCs w:val="22"/>
        </w:rPr>
        <w:t>Gambar 3.8 Keadaan list setelah penyisipan di depan</w:t>
      </w:r>
    </w:p>
    <w:p w:rsidR="00506B8E" w:rsidRDefault="00506B8E" w:rsidP="006F2FA6">
      <w:pPr>
        <w:spacing w:line="360" w:lineRule="auto"/>
        <w:ind w:left="1800"/>
        <w:jc w:val="both"/>
        <w:rPr>
          <w:sz w:val="22"/>
          <w:szCs w:val="22"/>
        </w:rPr>
      </w:pPr>
    </w:p>
    <w:p w:rsidR="006F2FA6" w:rsidRDefault="00506B8E" w:rsidP="00506B8E">
      <w:pPr>
        <w:pStyle w:val="ListParagraph"/>
        <w:spacing w:line="360" w:lineRule="auto"/>
        <w:ind w:left="993"/>
        <w:jc w:val="both"/>
        <w:rPr>
          <w:b/>
          <w:u w:val="single"/>
        </w:rPr>
      </w:pPr>
      <w:r w:rsidRPr="00506B8E">
        <w:rPr>
          <w:b/>
        </w:rPr>
        <w:t xml:space="preserve">2.b. </w:t>
      </w:r>
      <w:r>
        <w:rPr>
          <w:b/>
        </w:rPr>
        <w:t xml:space="preserve">  </w:t>
      </w:r>
      <w:r w:rsidR="006F2FA6" w:rsidRPr="00506B8E">
        <w:rPr>
          <w:b/>
          <w:u w:val="single"/>
        </w:rPr>
        <w:t>Penyisipan di tengah</w:t>
      </w:r>
    </w:p>
    <w:p w:rsidR="00EE4256" w:rsidRPr="00EE4256" w:rsidRDefault="00EE4256" w:rsidP="00EE4256">
      <w:pPr>
        <w:pStyle w:val="ListParagraph"/>
        <w:spacing w:line="360" w:lineRule="auto"/>
        <w:ind w:left="1560"/>
        <w:jc w:val="both"/>
        <w:rPr>
          <w:u w:val="single"/>
        </w:rPr>
      </w:pPr>
      <w:r w:rsidRPr="00EE4256">
        <w:t xml:space="preserve">Penyisipan di tengah </w:t>
      </w:r>
      <w:r>
        <w:t>adalah proses menyisipkan simpul (data) di antara dua simpul (data).</w:t>
      </w:r>
    </w:p>
    <w:p w:rsidR="00C26593" w:rsidRPr="00C26593" w:rsidRDefault="00C26593" w:rsidP="00C26593">
      <w:pPr>
        <w:pStyle w:val="ListParagraph"/>
        <w:spacing w:line="360" w:lineRule="auto"/>
        <w:ind w:left="1560"/>
        <w:jc w:val="both"/>
        <w:rPr>
          <w:u w:val="single"/>
        </w:rPr>
      </w:pPr>
      <w:r w:rsidRPr="00C26593">
        <w:t xml:space="preserve">Proses penyisipan di tengah sama seperti pada </w:t>
      </w:r>
      <w:r w:rsidRPr="00AD6C3C">
        <w:rPr>
          <w:i/>
        </w:rPr>
        <w:t>single linke</w:t>
      </w:r>
      <w:r w:rsidR="008B2D5A" w:rsidRPr="00AD6C3C">
        <w:rPr>
          <w:i/>
        </w:rPr>
        <w:t xml:space="preserve">d list </w:t>
      </w:r>
      <w:r w:rsidR="008B2D5A">
        <w:t xml:space="preserve">(lihat modul sebelumnya), karena tidak mengubah struktur </w:t>
      </w:r>
      <w:r w:rsidR="008B2D5A" w:rsidRPr="00AD6C3C">
        <w:rPr>
          <w:i/>
        </w:rPr>
        <w:t>circular</w:t>
      </w:r>
      <w:r w:rsidR="00AD6C3C">
        <w:t>-</w:t>
      </w:r>
      <w:r w:rsidR="008B2D5A">
        <w:t>nya</w:t>
      </w:r>
    </w:p>
    <w:p w:rsidR="006F2FA6" w:rsidRDefault="006F2FA6" w:rsidP="00506B8E">
      <w:pPr>
        <w:numPr>
          <w:ilvl w:val="2"/>
          <w:numId w:val="7"/>
        </w:numPr>
        <w:spacing w:line="360" w:lineRule="auto"/>
        <w:ind w:left="1985" w:hanging="425"/>
        <w:jc w:val="both"/>
        <w:rPr>
          <w:sz w:val="22"/>
          <w:szCs w:val="22"/>
        </w:rPr>
      </w:pPr>
      <w:r w:rsidRPr="00AD6C3C">
        <w:rPr>
          <w:b/>
          <w:i/>
          <w:sz w:val="22"/>
          <w:szCs w:val="22"/>
        </w:rPr>
        <w:t>List</w:t>
      </w:r>
      <w:r w:rsidRPr="00C42792">
        <w:rPr>
          <w:b/>
          <w:sz w:val="22"/>
          <w:szCs w:val="22"/>
        </w:rPr>
        <w:t xml:space="preserve"> Kosong</w:t>
      </w:r>
      <w:r>
        <w:rPr>
          <w:sz w:val="22"/>
          <w:szCs w:val="22"/>
        </w:rPr>
        <w:t xml:space="preserve"> </w:t>
      </w:r>
      <w:r w:rsidR="00C42792">
        <w:rPr>
          <w:sz w:val="22"/>
          <w:szCs w:val="22"/>
        </w:rPr>
        <w:tab/>
      </w:r>
      <w:r w:rsidR="00C42792">
        <w:rPr>
          <w:sz w:val="22"/>
          <w:szCs w:val="22"/>
        </w:rPr>
        <w:tab/>
      </w:r>
      <w:r>
        <w:rPr>
          <w:sz w:val="22"/>
          <w:szCs w:val="22"/>
        </w:rPr>
        <w:t xml:space="preserve">            (Sama dengan penyisipan di depan)</w:t>
      </w:r>
    </w:p>
    <w:p w:rsidR="006F2FA6" w:rsidRDefault="006F2FA6" w:rsidP="006F2FA6">
      <w:pPr>
        <w:spacing w:line="360" w:lineRule="auto"/>
        <w:ind w:left="2340"/>
        <w:jc w:val="both"/>
        <w:rPr>
          <w:sz w:val="22"/>
          <w:szCs w:val="22"/>
        </w:rPr>
      </w:pPr>
    </w:p>
    <w:p w:rsidR="006F2FA6" w:rsidRPr="00C42792" w:rsidRDefault="006F2FA6" w:rsidP="00506B8E">
      <w:pPr>
        <w:numPr>
          <w:ilvl w:val="2"/>
          <w:numId w:val="7"/>
        </w:numPr>
        <w:spacing w:line="360" w:lineRule="auto"/>
        <w:ind w:left="1985" w:hanging="425"/>
        <w:jc w:val="both"/>
        <w:rPr>
          <w:b/>
          <w:sz w:val="22"/>
          <w:szCs w:val="22"/>
        </w:rPr>
      </w:pPr>
      <w:r w:rsidRPr="00AD6C3C">
        <w:rPr>
          <w:b/>
          <w:i/>
          <w:sz w:val="22"/>
          <w:szCs w:val="22"/>
        </w:rPr>
        <w:t>List</w:t>
      </w:r>
      <w:r w:rsidRPr="00C42792">
        <w:rPr>
          <w:b/>
          <w:sz w:val="22"/>
          <w:szCs w:val="22"/>
        </w:rPr>
        <w:t xml:space="preserve"> tidak kosong </w:t>
      </w:r>
    </w:p>
    <w:p w:rsidR="006F2FA6" w:rsidRPr="00C42792" w:rsidRDefault="006F2FA6" w:rsidP="00506B8E">
      <w:pPr>
        <w:spacing w:line="360" w:lineRule="auto"/>
        <w:ind w:left="1985"/>
        <w:jc w:val="both"/>
        <w:rPr>
          <w:sz w:val="22"/>
          <w:szCs w:val="22"/>
        </w:rPr>
      </w:pPr>
      <w:r w:rsidRPr="00C42792">
        <w:rPr>
          <w:sz w:val="22"/>
          <w:szCs w:val="22"/>
        </w:rPr>
        <w:t xml:space="preserve">Mula-mula keadaan </w:t>
      </w:r>
      <w:r w:rsidR="00C42792" w:rsidRPr="00AD6C3C">
        <w:rPr>
          <w:i/>
          <w:sz w:val="22"/>
          <w:szCs w:val="22"/>
        </w:rPr>
        <w:t xml:space="preserve">circular linked </w:t>
      </w:r>
      <w:r w:rsidRPr="00AD6C3C">
        <w:rPr>
          <w:i/>
          <w:sz w:val="22"/>
          <w:szCs w:val="22"/>
        </w:rPr>
        <w:t>list</w:t>
      </w:r>
      <w:r w:rsidRPr="00C42792">
        <w:rPr>
          <w:sz w:val="22"/>
          <w:szCs w:val="22"/>
        </w:rPr>
        <w:t xml:space="preserve"> </w:t>
      </w:r>
      <w:r w:rsidR="00C42792">
        <w:rPr>
          <w:sz w:val="22"/>
          <w:szCs w:val="22"/>
        </w:rPr>
        <w:t>(Gambar 3.9)</w:t>
      </w:r>
    </w:p>
    <w:p w:rsidR="006F2FA6" w:rsidRDefault="00D24EDF" w:rsidP="008666B3">
      <w:pPr>
        <w:spacing w:line="360" w:lineRule="auto"/>
        <w:jc w:val="center"/>
      </w:pPr>
      <w:r>
        <w:object w:dxaOrig="7949" w:dyaOrig="1739">
          <v:shape id="_x0000_i1032" type="#_x0000_t75" style="width:397.5pt;height:87pt" o:ole="">
            <v:imagedata r:id="rId21" o:title=""/>
          </v:shape>
          <o:OLEObject Type="Embed" ProgID="Visio.Drawing.11" ShapeID="_x0000_i1032" DrawAspect="Content" ObjectID="_1361957936" r:id="rId22"/>
        </w:object>
      </w:r>
    </w:p>
    <w:p w:rsidR="00C42792" w:rsidRDefault="00C42792" w:rsidP="00C42792">
      <w:pPr>
        <w:spacing w:line="360" w:lineRule="auto"/>
        <w:jc w:val="center"/>
        <w:rPr>
          <w:sz w:val="22"/>
          <w:szCs w:val="22"/>
        </w:rPr>
      </w:pPr>
      <w:r>
        <w:rPr>
          <w:sz w:val="22"/>
          <w:szCs w:val="22"/>
        </w:rPr>
        <w:t xml:space="preserve">Gambar 3.9 </w:t>
      </w:r>
      <w:r w:rsidR="008666B3">
        <w:rPr>
          <w:sz w:val="22"/>
          <w:szCs w:val="22"/>
        </w:rPr>
        <w:t xml:space="preserve">Keadan </w:t>
      </w:r>
      <w:r w:rsidR="008666B3" w:rsidRPr="005E76B9">
        <w:rPr>
          <w:i/>
          <w:sz w:val="22"/>
          <w:szCs w:val="22"/>
        </w:rPr>
        <w:t>list</w:t>
      </w:r>
      <w:r w:rsidR="008666B3">
        <w:rPr>
          <w:sz w:val="22"/>
          <w:szCs w:val="22"/>
        </w:rPr>
        <w:t xml:space="preserve"> sebelum proses penyisipan</w:t>
      </w:r>
    </w:p>
    <w:p w:rsidR="008666B3" w:rsidRDefault="008666B3" w:rsidP="00C42792">
      <w:pPr>
        <w:spacing w:line="360" w:lineRule="auto"/>
        <w:jc w:val="center"/>
        <w:rPr>
          <w:sz w:val="22"/>
          <w:szCs w:val="22"/>
        </w:rPr>
      </w:pPr>
    </w:p>
    <w:p w:rsidR="006F2FA6" w:rsidRDefault="008B2D5A" w:rsidP="00506B8E">
      <w:pPr>
        <w:spacing w:line="360" w:lineRule="auto"/>
        <w:ind w:left="156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Akan menyisipkan </w:t>
      </w:r>
      <w:r w:rsidR="008666B3">
        <w:rPr>
          <w:sz w:val="22"/>
          <w:szCs w:val="22"/>
        </w:rPr>
        <w:t>simpul baru yang berisi data</w:t>
      </w:r>
      <w:r>
        <w:rPr>
          <w:sz w:val="22"/>
          <w:szCs w:val="22"/>
        </w:rPr>
        <w:t xml:space="preserve"> 4</w:t>
      </w:r>
      <w:r w:rsidR="00506B8E">
        <w:rPr>
          <w:sz w:val="22"/>
          <w:szCs w:val="22"/>
        </w:rPr>
        <w:t xml:space="preserve"> setelah </w:t>
      </w:r>
      <w:r w:rsidR="008666B3">
        <w:rPr>
          <w:sz w:val="22"/>
          <w:szCs w:val="22"/>
        </w:rPr>
        <w:t>simpul yang berisi data</w:t>
      </w:r>
      <w:r w:rsidR="00506B8E">
        <w:rPr>
          <w:sz w:val="22"/>
          <w:szCs w:val="22"/>
        </w:rPr>
        <w:t xml:space="preserve"> 1</w:t>
      </w:r>
      <w:r w:rsidR="008666B3">
        <w:rPr>
          <w:sz w:val="22"/>
          <w:szCs w:val="22"/>
        </w:rPr>
        <w:t xml:space="preserve"> (Gambar 3.10)</w:t>
      </w:r>
    </w:p>
    <w:p w:rsidR="00506B8E" w:rsidRDefault="008B2D5A" w:rsidP="008666B3">
      <w:pPr>
        <w:spacing w:line="360" w:lineRule="auto"/>
        <w:jc w:val="center"/>
      </w:pPr>
      <w:r>
        <w:object w:dxaOrig="2459" w:dyaOrig="659">
          <v:shape id="_x0000_i1033" type="#_x0000_t75" style="width:123pt;height:33pt" o:ole="">
            <v:imagedata r:id="rId23" o:title=""/>
          </v:shape>
          <o:OLEObject Type="Embed" ProgID="Visio.Drawing.11" ShapeID="_x0000_i1033" DrawAspect="Content" ObjectID="_1361957937" r:id="rId24"/>
        </w:object>
      </w:r>
    </w:p>
    <w:p w:rsidR="008666B3" w:rsidRDefault="008666B3" w:rsidP="008666B3">
      <w:pPr>
        <w:spacing w:line="360" w:lineRule="auto"/>
        <w:jc w:val="center"/>
      </w:pPr>
      <w:r>
        <w:t>Gambar 3.10 Simpul yang akan disisipkan</w:t>
      </w:r>
    </w:p>
    <w:p w:rsidR="00506B8E" w:rsidRDefault="00506B8E" w:rsidP="00506B8E">
      <w:pPr>
        <w:spacing w:line="360" w:lineRule="auto"/>
        <w:ind w:left="1560"/>
        <w:jc w:val="both"/>
      </w:pPr>
    </w:p>
    <w:p w:rsidR="008666B3" w:rsidRDefault="008666B3" w:rsidP="00506B8E">
      <w:pPr>
        <w:spacing w:line="360" w:lineRule="auto"/>
        <w:ind w:left="1560"/>
        <w:jc w:val="both"/>
      </w:pPr>
    </w:p>
    <w:p w:rsidR="008666B3" w:rsidRDefault="008666B3" w:rsidP="00506B8E">
      <w:pPr>
        <w:spacing w:line="360" w:lineRule="auto"/>
        <w:ind w:left="1560"/>
        <w:jc w:val="both"/>
      </w:pPr>
    </w:p>
    <w:p w:rsidR="00506B8E" w:rsidRDefault="00506B8E" w:rsidP="00506B8E">
      <w:pPr>
        <w:spacing w:line="360" w:lineRule="auto"/>
        <w:ind w:left="1560"/>
        <w:jc w:val="both"/>
        <w:rPr>
          <w:sz w:val="22"/>
          <w:szCs w:val="22"/>
        </w:rPr>
      </w:pPr>
      <w:r>
        <w:lastRenderedPageBreak/>
        <w:t xml:space="preserve">Keadaan </w:t>
      </w:r>
      <w:r w:rsidR="008666B3" w:rsidRPr="005E76B9">
        <w:rPr>
          <w:i/>
        </w:rPr>
        <w:t xml:space="preserve">circular linked list </w:t>
      </w:r>
      <w:r w:rsidRPr="005E76B9">
        <w:rPr>
          <w:i/>
        </w:rPr>
        <w:t>list</w:t>
      </w:r>
      <w:r>
        <w:t xml:space="preserve"> setelah penyisipan di tengah</w:t>
      </w:r>
      <w:r w:rsidR="00D24EDF">
        <w:t xml:space="preserve"> </w:t>
      </w:r>
      <w:r w:rsidR="008666B3">
        <w:t>seperti terlihat pada Gambar 3.11.</w:t>
      </w:r>
    </w:p>
    <w:p w:rsidR="006F2FA6" w:rsidRDefault="008B2D5A" w:rsidP="008666B3">
      <w:pPr>
        <w:spacing w:line="360" w:lineRule="auto"/>
        <w:jc w:val="center"/>
        <w:rPr>
          <w:sz w:val="22"/>
          <w:szCs w:val="22"/>
        </w:rPr>
      </w:pPr>
      <w:r>
        <w:object w:dxaOrig="7935" w:dyaOrig="2909">
          <v:shape id="_x0000_i1034" type="#_x0000_t75" style="width:396.75pt;height:145.5pt" o:ole="">
            <v:imagedata r:id="rId25" o:title=""/>
          </v:shape>
          <o:OLEObject Type="Embed" ProgID="Visio.Drawing.11" ShapeID="_x0000_i1034" DrawAspect="Content" ObjectID="_1361957938" r:id="rId26"/>
        </w:object>
      </w:r>
    </w:p>
    <w:p w:rsidR="006F2FA6" w:rsidRDefault="00FD6788" w:rsidP="008666B3">
      <w:pPr>
        <w:spacing w:line="360" w:lineRule="auto"/>
        <w:jc w:val="center"/>
        <w:rPr>
          <w:sz w:val="22"/>
          <w:szCs w:val="22"/>
        </w:rPr>
      </w:pPr>
      <w:bookmarkStart w:id="0" w:name="OLE_LINK1"/>
      <w:r>
        <w:rPr>
          <w:noProof/>
          <w:sz w:val="22"/>
          <w:szCs w:val="22"/>
        </w:rPr>
        <w:pict>
          <v:line id="_x0000_s1805" style="position:absolute;left:0;text-align:left;z-index:251729920" from="117pt,5.7pt" to="117pt,5.7pt">
            <v:stroke endarrow="block"/>
          </v:line>
        </w:pict>
      </w:r>
      <w:r w:rsidR="008666B3">
        <w:rPr>
          <w:sz w:val="22"/>
          <w:szCs w:val="22"/>
        </w:rPr>
        <w:t xml:space="preserve">Gambar 3.11 Keadaan </w:t>
      </w:r>
      <w:r w:rsidR="008666B3" w:rsidRPr="005E76B9">
        <w:rPr>
          <w:i/>
          <w:sz w:val="22"/>
          <w:szCs w:val="22"/>
        </w:rPr>
        <w:t xml:space="preserve">list </w:t>
      </w:r>
      <w:r w:rsidR="008666B3">
        <w:rPr>
          <w:sz w:val="22"/>
          <w:szCs w:val="22"/>
        </w:rPr>
        <w:t>setelah proses penyisipan di tengah</w:t>
      </w:r>
    </w:p>
    <w:p w:rsidR="00EE4256" w:rsidRDefault="00EE4256" w:rsidP="008666B3">
      <w:pPr>
        <w:spacing w:line="360" w:lineRule="auto"/>
        <w:jc w:val="center"/>
        <w:rPr>
          <w:sz w:val="22"/>
          <w:szCs w:val="22"/>
        </w:rPr>
      </w:pPr>
    </w:p>
    <w:bookmarkEnd w:id="0"/>
    <w:p w:rsidR="006F2FA6" w:rsidRDefault="00667F12" w:rsidP="00667F12">
      <w:pPr>
        <w:pStyle w:val="ListParagraph"/>
        <w:spacing w:line="360" w:lineRule="auto"/>
        <w:ind w:left="993"/>
        <w:jc w:val="both"/>
        <w:rPr>
          <w:b/>
          <w:u w:val="single"/>
        </w:rPr>
      </w:pPr>
      <w:r w:rsidRPr="00667F12">
        <w:rPr>
          <w:b/>
        </w:rPr>
        <w:t>2.c</w:t>
      </w:r>
      <w:r>
        <w:t xml:space="preserve">   </w:t>
      </w:r>
      <w:r w:rsidR="006F2FA6" w:rsidRPr="00667F12">
        <w:rPr>
          <w:b/>
          <w:u w:val="single"/>
        </w:rPr>
        <w:t>Penyisipan di akhir</w:t>
      </w:r>
      <w:r w:rsidR="00163B9B">
        <w:rPr>
          <w:b/>
          <w:u w:val="single"/>
        </w:rPr>
        <w:t>/belakang</w:t>
      </w:r>
    </w:p>
    <w:p w:rsidR="00163B9B" w:rsidRDefault="00163B9B" w:rsidP="00163B9B">
      <w:pPr>
        <w:pStyle w:val="ListParagraph"/>
        <w:spacing w:line="360" w:lineRule="auto"/>
        <w:ind w:left="1418"/>
        <w:jc w:val="both"/>
      </w:pPr>
      <w:r>
        <w:t>Penyisipan di akhir/belakang adalah proses menyisipkan simpul (data) setelah simpul (da</w:t>
      </w:r>
      <w:r w:rsidR="00CA758C">
        <w:t>ta) yang ditunjuk oleh pointer A</w:t>
      </w:r>
      <w:r>
        <w:t>khir.</w:t>
      </w:r>
    </w:p>
    <w:p w:rsidR="00163B9B" w:rsidRPr="00163B9B" w:rsidRDefault="00163B9B" w:rsidP="00163B9B">
      <w:pPr>
        <w:pStyle w:val="ListParagraph"/>
        <w:spacing w:line="360" w:lineRule="auto"/>
        <w:ind w:left="1418"/>
        <w:jc w:val="both"/>
        <w:rPr>
          <w:u w:val="single"/>
        </w:rPr>
      </w:pPr>
      <w:r>
        <w:t xml:space="preserve">Keadaan </w:t>
      </w:r>
      <w:r w:rsidRPr="00045000">
        <w:rPr>
          <w:i/>
        </w:rPr>
        <w:t>list</w:t>
      </w:r>
      <w:r>
        <w:t xml:space="preserve"> ketika akan disisipkan:</w:t>
      </w:r>
    </w:p>
    <w:p w:rsidR="006F2FA6" w:rsidRDefault="006F2FA6" w:rsidP="00667F12">
      <w:pPr>
        <w:numPr>
          <w:ilvl w:val="2"/>
          <w:numId w:val="7"/>
        </w:numPr>
        <w:spacing w:line="360" w:lineRule="auto"/>
        <w:ind w:left="1843"/>
        <w:jc w:val="both"/>
        <w:rPr>
          <w:sz w:val="22"/>
          <w:szCs w:val="22"/>
        </w:rPr>
      </w:pPr>
      <w:r w:rsidRPr="00045000">
        <w:rPr>
          <w:b/>
          <w:i/>
          <w:sz w:val="22"/>
          <w:szCs w:val="22"/>
        </w:rPr>
        <w:t>List</w:t>
      </w:r>
      <w:r w:rsidRPr="00EE4256">
        <w:rPr>
          <w:b/>
          <w:sz w:val="22"/>
          <w:szCs w:val="22"/>
        </w:rPr>
        <w:t xml:space="preserve"> kosong</w:t>
      </w:r>
      <w:r>
        <w:rPr>
          <w:sz w:val="22"/>
          <w:szCs w:val="22"/>
        </w:rPr>
        <w:t xml:space="preserve"> </w:t>
      </w:r>
      <w:r w:rsidR="00163B9B">
        <w:rPr>
          <w:sz w:val="22"/>
          <w:szCs w:val="22"/>
        </w:rPr>
        <w:tab/>
      </w:r>
      <w:r w:rsidR="00163B9B">
        <w:rPr>
          <w:sz w:val="22"/>
          <w:szCs w:val="22"/>
        </w:rPr>
        <w:tab/>
      </w:r>
      <w:r>
        <w:rPr>
          <w:sz w:val="22"/>
          <w:szCs w:val="22"/>
        </w:rPr>
        <w:t xml:space="preserve">            (Sama dengan penyisipan di depan)</w:t>
      </w:r>
    </w:p>
    <w:p w:rsidR="006F2FA6" w:rsidRDefault="006F2FA6" w:rsidP="00667F12">
      <w:pPr>
        <w:numPr>
          <w:ilvl w:val="2"/>
          <w:numId w:val="7"/>
        </w:numPr>
        <w:spacing w:line="360" w:lineRule="auto"/>
        <w:ind w:left="1843"/>
        <w:jc w:val="both"/>
        <w:rPr>
          <w:sz w:val="22"/>
          <w:szCs w:val="22"/>
        </w:rPr>
      </w:pPr>
      <w:r w:rsidRPr="00045000">
        <w:rPr>
          <w:b/>
          <w:i/>
          <w:sz w:val="22"/>
          <w:szCs w:val="22"/>
        </w:rPr>
        <w:t>List</w:t>
      </w:r>
      <w:r w:rsidRPr="00EE4256">
        <w:rPr>
          <w:b/>
          <w:sz w:val="22"/>
          <w:szCs w:val="22"/>
        </w:rPr>
        <w:t xml:space="preserve"> tidak kosong</w:t>
      </w:r>
      <w:r>
        <w:rPr>
          <w:sz w:val="22"/>
          <w:szCs w:val="22"/>
        </w:rPr>
        <w:t xml:space="preserve"> </w:t>
      </w:r>
    </w:p>
    <w:p w:rsidR="00163B9B" w:rsidRPr="00163B9B" w:rsidRDefault="00163B9B" w:rsidP="00163B9B">
      <w:pPr>
        <w:pStyle w:val="ListParagraph"/>
        <w:spacing w:line="360" w:lineRule="auto"/>
        <w:ind w:left="1843"/>
        <w:jc w:val="both"/>
        <w:rPr>
          <w:sz w:val="22"/>
          <w:szCs w:val="22"/>
        </w:rPr>
      </w:pPr>
      <w:r w:rsidRPr="00163B9B">
        <w:rPr>
          <w:sz w:val="22"/>
          <w:szCs w:val="22"/>
        </w:rPr>
        <w:t xml:space="preserve">Mula-mula keadaan </w:t>
      </w:r>
      <w:r w:rsidRPr="00045000">
        <w:rPr>
          <w:i/>
          <w:sz w:val="22"/>
          <w:szCs w:val="22"/>
        </w:rPr>
        <w:t>circular linked list</w:t>
      </w:r>
      <w:r w:rsidRPr="00163B9B">
        <w:rPr>
          <w:sz w:val="22"/>
          <w:szCs w:val="22"/>
        </w:rPr>
        <w:t xml:space="preserve"> </w:t>
      </w:r>
      <w:r>
        <w:rPr>
          <w:sz w:val="22"/>
          <w:szCs w:val="22"/>
        </w:rPr>
        <w:t>(Gambar 3.12</w:t>
      </w:r>
      <w:r w:rsidRPr="00163B9B">
        <w:rPr>
          <w:sz w:val="22"/>
          <w:szCs w:val="22"/>
        </w:rPr>
        <w:t>)</w:t>
      </w:r>
    </w:p>
    <w:p w:rsidR="00667F12" w:rsidRDefault="00667F12" w:rsidP="00163B9B">
      <w:pPr>
        <w:spacing w:line="360" w:lineRule="auto"/>
        <w:jc w:val="center"/>
      </w:pPr>
      <w:r>
        <w:object w:dxaOrig="5605" w:dyaOrig="1785">
          <v:shape id="_x0000_i1035" type="#_x0000_t75" style="width:280.5pt;height:89.25pt" o:ole="">
            <v:imagedata r:id="rId15" o:title=""/>
          </v:shape>
          <o:OLEObject Type="Embed" ProgID="Visio.Drawing.11" ShapeID="_x0000_i1035" DrawAspect="Content" ObjectID="_1361957939" r:id="rId27"/>
        </w:object>
      </w:r>
    </w:p>
    <w:p w:rsidR="00667F12" w:rsidRDefault="00163B9B" w:rsidP="00163B9B">
      <w:pPr>
        <w:spacing w:line="360" w:lineRule="auto"/>
        <w:jc w:val="center"/>
        <w:rPr>
          <w:sz w:val="22"/>
          <w:szCs w:val="22"/>
        </w:rPr>
      </w:pPr>
      <w:r>
        <w:rPr>
          <w:sz w:val="22"/>
          <w:szCs w:val="22"/>
        </w:rPr>
        <w:t xml:space="preserve">Gambar 3.12 Keadaan </w:t>
      </w:r>
      <w:r w:rsidRPr="00045000">
        <w:rPr>
          <w:i/>
          <w:sz w:val="22"/>
          <w:szCs w:val="22"/>
        </w:rPr>
        <w:t>list</w:t>
      </w:r>
      <w:r>
        <w:rPr>
          <w:sz w:val="22"/>
          <w:szCs w:val="22"/>
        </w:rPr>
        <w:t xml:space="preserve"> sebelum adanya proses penyisipan</w:t>
      </w:r>
    </w:p>
    <w:p w:rsidR="003F10D1" w:rsidRDefault="003F10D1" w:rsidP="00667F12">
      <w:pPr>
        <w:spacing w:line="360" w:lineRule="auto"/>
        <w:ind w:left="1800"/>
        <w:jc w:val="both"/>
        <w:rPr>
          <w:sz w:val="22"/>
          <w:szCs w:val="22"/>
        </w:rPr>
      </w:pPr>
    </w:p>
    <w:p w:rsidR="003F10D1" w:rsidRDefault="003F10D1" w:rsidP="00667F12">
      <w:pPr>
        <w:spacing w:line="360" w:lineRule="auto"/>
        <w:ind w:left="1800"/>
        <w:jc w:val="both"/>
        <w:rPr>
          <w:sz w:val="22"/>
          <w:szCs w:val="22"/>
        </w:rPr>
      </w:pPr>
    </w:p>
    <w:p w:rsidR="00667F12" w:rsidRDefault="00667F12" w:rsidP="00163B9B">
      <w:pPr>
        <w:spacing w:line="360" w:lineRule="auto"/>
        <w:ind w:left="1418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Simpul </w:t>
      </w:r>
      <w:r w:rsidR="00757C1A">
        <w:rPr>
          <w:sz w:val="22"/>
          <w:szCs w:val="22"/>
        </w:rPr>
        <w:t xml:space="preserve">(data) </w:t>
      </w:r>
      <w:r>
        <w:rPr>
          <w:sz w:val="22"/>
          <w:szCs w:val="22"/>
        </w:rPr>
        <w:t>yang akan disisipkan</w:t>
      </w:r>
      <w:r w:rsidR="00757C1A">
        <w:rPr>
          <w:sz w:val="22"/>
          <w:szCs w:val="22"/>
        </w:rPr>
        <w:t xml:space="preserve"> di akhir (Gambar 3.13)</w:t>
      </w:r>
      <w:r>
        <w:rPr>
          <w:sz w:val="22"/>
          <w:szCs w:val="22"/>
        </w:rPr>
        <w:t>:</w:t>
      </w:r>
    </w:p>
    <w:p w:rsidR="00AF1747" w:rsidRDefault="00667F12" w:rsidP="00667F12">
      <w:pPr>
        <w:spacing w:line="360" w:lineRule="auto"/>
        <w:jc w:val="center"/>
      </w:pPr>
      <w:r>
        <w:object w:dxaOrig="2460" w:dyaOrig="645">
          <v:shape id="_x0000_i1036" type="#_x0000_t75" style="width:123pt;height:32.25pt" o:ole="">
            <v:imagedata r:id="rId17" o:title=""/>
          </v:shape>
          <o:OLEObject Type="Embed" ProgID="Visio.Drawing.11" ShapeID="_x0000_i1036" DrawAspect="Content" ObjectID="_1361957940" r:id="rId28"/>
        </w:object>
      </w:r>
    </w:p>
    <w:p w:rsidR="00757C1A" w:rsidRDefault="00757C1A" w:rsidP="00667F12">
      <w:pPr>
        <w:spacing w:line="360" w:lineRule="auto"/>
        <w:jc w:val="center"/>
      </w:pPr>
      <w:r>
        <w:t>Gambar 3.13 Simpul yang akan disisipkan</w:t>
      </w:r>
    </w:p>
    <w:p w:rsidR="00667F12" w:rsidRDefault="00667F12" w:rsidP="00667F12">
      <w:pPr>
        <w:spacing w:line="360" w:lineRule="auto"/>
        <w:jc w:val="center"/>
      </w:pPr>
    </w:p>
    <w:p w:rsidR="00667F12" w:rsidRDefault="00F82E8E" w:rsidP="00667F12">
      <w:pPr>
        <w:spacing w:line="360" w:lineRule="auto"/>
        <w:ind w:left="1418"/>
        <w:jc w:val="both"/>
        <w:rPr>
          <w:sz w:val="22"/>
          <w:szCs w:val="22"/>
        </w:rPr>
      </w:pPr>
      <w:r>
        <w:rPr>
          <w:sz w:val="22"/>
          <w:szCs w:val="22"/>
        </w:rPr>
        <w:t>K</w:t>
      </w:r>
      <w:r w:rsidR="00667F12">
        <w:rPr>
          <w:sz w:val="22"/>
          <w:szCs w:val="22"/>
        </w:rPr>
        <w:t xml:space="preserve">eadaan </w:t>
      </w:r>
      <w:r w:rsidR="00667F12" w:rsidRPr="00045000">
        <w:rPr>
          <w:i/>
          <w:sz w:val="22"/>
          <w:szCs w:val="22"/>
        </w:rPr>
        <w:t>list</w:t>
      </w:r>
      <w:r w:rsidR="00667F12">
        <w:rPr>
          <w:sz w:val="22"/>
          <w:szCs w:val="22"/>
        </w:rPr>
        <w:t xml:space="preserve"> setelah </w:t>
      </w:r>
      <w:r>
        <w:rPr>
          <w:sz w:val="22"/>
          <w:szCs w:val="22"/>
        </w:rPr>
        <w:t>simpul (data) disisipkan</w:t>
      </w:r>
      <w:r w:rsidR="00667F12">
        <w:rPr>
          <w:sz w:val="22"/>
          <w:szCs w:val="22"/>
        </w:rPr>
        <w:t xml:space="preserve"> di </w:t>
      </w:r>
      <w:r>
        <w:rPr>
          <w:sz w:val="22"/>
          <w:szCs w:val="22"/>
        </w:rPr>
        <w:t>akhir</w:t>
      </w:r>
      <w:r w:rsidR="00667F12">
        <w:rPr>
          <w:sz w:val="22"/>
          <w:szCs w:val="22"/>
        </w:rPr>
        <w:t xml:space="preserve"> </w:t>
      </w:r>
      <w:r>
        <w:rPr>
          <w:sz w:val="22"/>
          <w:szCs w:val="22"/>
        </w:rPr>
        <w:t>(Gambar 3.14)</w:t>
      </w:r>
      <w:r w:rsidR="00667F12">
        <w:rPr>
          <w:sz w:val="22"/>
          <w:szCs w:val="22"/>
        </w:rPr>
        <w:t>:</w:t>
      </w:r>
    </w:p>
    <w:p w:rsidR="00667F12" w:rsidRDefault="003F10D1" w:rsidP="00667F12">
      <w:pPr>
        <w:spacing w:line="360" w:lineRule="auto"/>
        <w:ind w:left="993"/>
        <w:jc w:val="both"/>
      </w:pPr>
      <w:r>
        <w:object w:dxaOrig="7404" w:dyaOrig="1829">
          <v:shape id="_x0000_i1037" type="#_x0000_t75" style="width:370.5pt;height:91.5pt" o:ole="">
            <v:imagedata r:id="rId29" o:title=""/>
          </v:shape>
          <o:OLEObject Type="Embed" ProgID="Visio.Drawing.11" ShapeID="_x0000_i1037" DrawAspect="Content" ObjectID="_1361957941" r:id="rId30"/>
        </w:object>
      </w:r>
    </w:p>
    <w:p w:rsidR="00F82E8E" w:rsidRDefault="00F82E8E" w:rsidP="00F82E8E">
      <w:pPr>
        <w:spacing w:line="360" w:lineRule="auto"/>
        <w:ind w:left="993"/>
        <w:jc w:val="center"/>
      </w:pPr>
      <w:r>
        <w:t xml:space="preserve">Gambar 3.14 Keadaan </w:t>
      </w:r>
      <w:r w:rsidRPr="00045000">
        <w:rPr>
          <w:i/>
        </w:rPr>
        <w:t>list</w:t>
      </w:r>
      <w:r>
        <w:t xml:space="preserve"> terjadi proses penyisipan di akhir</w:t>
      </w:r>
    </w:p>
    <w:p w:rsidR="00D57316" w:rsidRDefault="00D57316" w:rsidP="00D57316">
      <w:pPr>
        <w:pStyle w:val="ListParagraph"/>
        <w:numPr>
          <w:ilvl w:val="0"/>
          <w:numId w:val="19"/>
        </w:numPr>
        <w:spacing w:line="360" w:lineRule="auto"/>
        <w:jc w:val="both"/>
        <w:rPr>
          <w:b/>
        </w:rPr>
      </w:pPr>
      <w:r w:rsidRPr="00D57316">
        <w:rPr>
          <w:b/>
        </w:rPr>
        <w:lastRenderedPageBreak/>
        <w:t xml:space="preserve">Penghapusan </w:t>
      </w:r>
    </w:p>
    <w:p w:rsidR="00471EC1" w:rsidRDefault="00471EC1" w:rsidP="00471EC1">
      <w:pPr>
        <w:pStyle w:val="ListParagraph"/>
        <w:spacing w:line="360" w:lineRule="auto"/>
        <w:ind w:left="900"/>
        <w:jc w:val="both"/>
      </w:pPr>
      <w:r>
        <w:t xml:space="preserve">Pada dasarnya proses penghapusan di </w:t>
      </w:r>
      <w:r w:rsidRPr="00045000">
        <w:rPr>
          <w:i/>
        </w:rPr>
        <w:t>circular</w:t>
      </w:r>
      <w:r>
        <w:t xml:space="preserve"> sama seperti pada </w:t>
      </w:r>
      <w:r w:rsidRPr="00045000">
        <w:rPr>
          <w:i/>
        </w:rPr>
        <w:t>linear linked list</w:t>
      </w:r>
      <w:r>
        <w:t>.</w:t>
      </w:r>
    </w:p>
    <w:p w:rsidR="003F10D1" w:rsidRDefault="003F10D1" w:rsidP="003F10D1">
      <w:pPr>
        <w:spacing w:line="360" w:lineRule="auto"/>
        <w:ind w:left="896"/>
        <w:jc w:val="both"/>
      </w:pPr>
      <w:r>
        <w:t xml:space="preserve">Ada 3 kondisi yang perlu diperhatikan yaitu kondisi </w:t>
      </w:r>
      <w:r w:rsidRPr="00045000">
        <w:rPr>
          <w:i/>
        </w:rPr>
        <w:t>linked list</w:t>
      </w:r>
      <w:r>
        <w:t xml:space="preserve"> masih kosong, kondisi </w:t>
      </w:r>
      <w:r w:rsidRPr="00045000">
        <w:rPr>
          <w:i/>
        </w:rPr>
        <w:t>linked list</w:t>
      </w:r>
      <w:r>
        <w:t xml:space="preserve"> hanya memiliki satu data, dan kondisi </w:t>
      </w:r>
      <w:r w:rsidRPr="00045000">
        <w:rPr>
          <w:i/>
        </w:rPr>
        <w:t xml:space="preserve">linked list </w:t>
      </w:r>
      <w:r>
        <w:t>yang memiliki lebih dari satu data (satu elemen)</w:t>
      </w:r>
    </w:p>
    <w:p w:rsidR="004324D7" w:rsidRDefault="004324D7" w:rsidP="004324D7">
      <w:pPr>
        <w:spacing w:line="360" w:lineRule="auto"/>
        <w:ind w:left="882"/>
        <w:jc w:val="both"/>
        <w:rPr>
          <w:sz w:val="22"/>
          <w:szCs w:val="22"/>
        </w:rPr>
      </w:pPr>
      <w:r w:rsidRPr="001500F6">
        <w:rPr>
          <w:b/>
        </w:rPr>
        <w:t xml:space="preserve">Kondisi </w:t>
      </w:r>
      <w:r w:rsidRPr="00045000">
        <w:rPr>
          <w:b/>
          <w:i/>
        </w:rPr>
        <w:t>linked list</w:t>
      </w:r>
      <w:r w:rsidRPr="001500F6">
        <w:rPr>
          <w:b/>
        </w:rPr>
        <w:t xml:space="preserve"> kosong</w:t>
      </w:r>
      <w:r>
        <w:rPr>
          <w:b/>
        </w:rPr>
        <w:t xml:space="preserve"> (</w:t>
      </w:r>
      <w:r>
        <w:t>Pada kondisi ini proses penghapusan tidak bisa dilakukan, dan kondisi ini disimpan di luar dari prosedur ini)</w:t>
      </w:r>
    </w:p>
    <w:p w:rsidR="004324D7" w:rsidRDefault="004324D7" w:rsidP="00CA758C">
      <w:pPr>
        <w:tabs>
          <w:tab w:val="num" w:pos="1800"/>
        </w:tabs>
        <w:spacing w:line="360" w:lineRule="auto"/>
        <w:ind w:left="1800" w:hanging="1800"/>
        <w:jc w:val="center"/>
      </w:pPr>
      <w:r>
        <w:object w:dxaOrig="2000" w:dyaOrig="1694">
          <v:shape id="_x0000_i1038" type="#_x0000_t75" style="width:117pt;height:84.75pt" o:ole="">
            <v:imagedata r:id="rId31" o:title=""/>
          </v:shape>
          <o:OLEObject Type="Embed" ProgID="Visio.Drawing.11" ShapeID="_x0000_i1038" DrawAspect="Content" ObjectID="_1361957942" r:id="rId32"/>
        </w:object>
      </w:r>
    </w:p>
    <w:p w:rsidR="00CA758C" w:rsidRDefault="00CA758C" w:rsidP="00CA758C">
      <w:pPr>
        <w:tabs>
          <w:tab w:val="num" w:pos="1800"/>
        </w:tabs>
        <w:spacing w:line="360" w:lineRule="auto"/>
        <w:ind w:left="1800" w:hanging="1800"/>
        <w:jc w:val="center"/>
      </w:pPr>
    </w:p>
    <w:p w:rsidR="00471EC1" w:rsidRDefault="00471EC1" w:rsidP="00471EC1">
      <w:pPr>
        <w:pStyle w:val="ListParagraph"/>
        <w:spacing w:line="360" w:lineRule="auto"/>
        <w:ind w:left="900"/>
        <w:jc w:val="both"/>
        <w:rPr>
          <w:b/>
        </w:rPr>
      </w:pPr>
      <w:r>
        <w:rPr>
          <w:b/>
        </w:rPr>
        <w:t xml:space="preserve">3.a.   Penghapusan di </w:t>
      </w:r>
      <w:r w:rsidR="00CA758C">
        <w:rPr>
          <w:b/>
        </w:rPr>
        <w:t>awal/</w:t>
      </w:r>
      <w:r>
        <w:rPr>
          <w:b/>
        </w:rPr>
        <w:t>depan</w:t>
      </w:r>
    </w:p>
    <w:p w:rsidR="004324D7" w:rsidRDefault="00471EC1" w:rsidP="003F10D1">
      <w:pPr>
        <w:spacing w:line="360" w:lineRule="auto"/>
        <w:ind w:left="1418"/>
        <w:jc w:val="both"/>
      </w:pPr>
      <w:r>
        <w:t xml:space="preserve">Penghapusan data di awal adalah proses menghapus simpul pertama (yang ditunjuk oleh variabel pointer Awal), sehingga variabel pointer Awal akan </w:t>
      </w:r>
      <w:r w:rsidR="00A67732">
        <w:t>berpindah ke simpul berikutnya, dan medan sambungan kanan (</w:t>
      </w:r>
      <w:r w:rsidR="00A67732" w:rsidRPr="00955092">
        <w:rPr>
          <w:i/>
        </w:rPr>
        <w:t>next</w:t>
      </w:r>
      <w:r w:rsidR="00A67732">
        <w:t>) dari simpul yang ditunjuk oleh poi</w:t>
      </w:r>
      <w:r w:rsidR="00FB7337">
        <w:t>nter A</w:t>
      </w:r>
      <w:r w:rsidR="00A67732">
        <w:t>khir akan menunjuk ke simpul pertama yang ba</w:t>
      </w:r>
      <w:r w:rsidR="00955092">
        <w:t>ru (yang ditunjuk oleh pointer A</w:t>
      </w:r>
      <w:r w:rsidR="00A67732">
        <w:t>wal).</w:t>
      </w:r>
    </w:p>
    <w:p w:rsidR="00471EC1" w:rsidRDefault="00471EC1" w:rsidP="00471EC1">
      <w:pPr>
        <w:numPr>
          <w:ilvl w:val="0"/>
          <w:numId w:val="15"/>
        </w:numPr>
        <w:tabs>
          <w:tab w:val="clear" w:pos="2520"/>
          <w:tab w:val="num" w:pos="1800"/>
        </w:tabs>
        <w:spacing w:line="360" w:lineRule="auto"/>
        <w:ind w:left="1800"/>
        <w:jc w:val="both"/>
        <w:rPr>
          <w:b/>
          <w:sz w:val="22"/>
          <w:szCs w:val="22"/>
        </w:rPr>
      </w:pPr>
      <w:r w:rsidRPr="001500F6">
        <w:rPr>
          <w:b/>
        </w:rPr>
        <w:t>Kond</w:t>
      </w:r>
      <w:r>
        <w:rPr>
          <w:b/>
        </w:rPr>
        <w:t xml:space="preserve">isi </w:t>
      </w:r>
      <w:r w:rsidRPr="00045000">
        <w:rPr>
          <w:b/>
          <w:i/>
        </w:rPr>
        <w:t>linked list</w:t>
      </w:r>
      <w:r>
        <w:rPr>
          <w:b/>
        </w:rPr>
        <w:t xml:space="preserve"> memiliki hanya satu</w:t>
      </w:r>
      <w:r w:rsidRPr="001500F6">
        <w:rPr>
          <w:b/>
        </w:rPr>
        <w:t xml:space="preserve"> </w:t>
      </w:r>
      <w:r w:rsidR="00955092">
        <w:rPr>
          <w:b/>
        </w:rPr>
        <w:t>simpul</w:t>
      </w:r>
      <w:r w:rsidR="00955092">
        <w:rPr>
          <w:b/>
          <w:sz w:val="22"/>
          <w:szCs w:val="22"/>
        </w:rPr>
        <w:t xml:space="preserve"> (data)</w:t>
      </w:r>
      <w:r w:rsidR="00955092">
        <w:rPr>
          <w:sz w:val="22"/>
          <w:szCs w:val="22"/>
        </w:rPr>
        <w:t>, seperti terlihat pada Gambar 3.15.</w:t>
      </w:r>
    </w:p>
    <w:p w:rsidR="00471EC1" w:rsidRDefault="005C326C" w:rsidP="00955092">
      <w:pPr>
        <w:spacing w:line="360" w:lineRule="auto"/>
        <w:jc w:val="center"/>
      </w:pPr>
      <w:r>
        <w:object w:dxaOrig="2635" w:dyaOrig="2024">
          <v:shape id="_x0000_i1039" type="#_x0000_t75" style="width:132pt;height:101.25pt" o:ole="">
            <v:imagedata r:id="rId33" o:title=""/>
          </v:shape>
          <o:OLEObject Type="Embed" ProgID="Visio.Drawing.11" ShapeID="_x0000_i1039" DrawAspect="Content" ObjectID="_1361957943" r:id="rId34"/>
        </w:object>
      </w:r>
    </w:p>
    <w:p w:rsidR="00955092" w:rsidRDefault="00955092" w:rsidP="00955092">
      <w:pPr>
        <w:spacing w:line="360" w:lineRule="auto"/>
        <w:jc w:val="center"/>
      </w:pPr>
      <w:r>
        <w:t xml:space="preserve">Gambar 3.15 Keadaan </w:t>
      </w:r>
      <w:r w:rsidRPr="00955092">
        <w:rPr>
          <w:i/>
        </w:rPr>
        <w:t>list</w:t>
      </w:r>
      <w:r>
        <w:t xml:space="preserve"> hanya memiliki satu simpul</w:t>
      </w:r>
    </w:p>
    <w:p w:rsidR="00955092" w:rsidRDefault="00955092" w:rsidP="00471EC1">
      <w:pPr>
        <w:spacing w:line="360" w:lineRule="auto"/>
        <w:ind w:left="1800"/>
        <w:jc w:val="both"/>
      </w:pPr>
    </w:p>
    <w:p w:rsidR="005C326C" w:rsidRDefault="005C326C" w:rsidP="00471EC1">
      <w:pPr>
        <w:spacing w:line="360" w:lineRule="auto"/>
        <w:ind w:left="1800"/>
        <w:jc w:val="both"/>
      </w:pPr>
      <w:r>
        <w:t xml:space="preserve">Ketika </w:t>
      </w:r>
      <w:r w:rsidRPr="00955092">
        <w:rPr>
          <w:i/>
        </w:rPr>
        <w:t xml:space="preserve">circular linked list </w:t>
      </w:r>
      <w:r>
        <w:t xml:space="preserve">hanya memiliki satu simpul, lalu ada proses penghapusan maka list akan kosong, dengan tahapan yang sama seperti di </w:t>
      </w:r>
      <w:r w:rsidRPr="00955092">
        <w:rPr>
          <w:i/>
        </w:rPr>
        <w:t>single linked list</w:t>
      </w:r>
      <w:r>
        <w:t xml:space="preserve"> yang linear.</w:t>
      </w:r>
    </w:p>
    <w:p w:rsidR="009508EA" w:rsidRDefault="009508EA" w:rsidP="00471EC1">
      <w:pPr>
        <w:spacing w:line="360" w:lineRule="auto"/>
        <w:ind w:left="1800"/>
        <w:jc w:val="both"/>
      </w:pPr>
    </w:p>
    <w:p w:rsidR="009508EA" w:rsidRDefault="009508EA" w:rsidP="00471EC1">
      <w:pPr>
        <w:spacing w:line="360" w:lineRule="auto"/>
        <w:ind w:left="1800"/>
        <w:jc w:val="both"/>
      </w:pPr>
    </w:p>
    <w:p w:rsidR="009508EA" w:rsidRDefault="009508EA" w:rsidP="00471EC1">
      <w:pPr>
        <w:spacing w:line="360" w:lineRule="auto"/>
        <w:ind w:left="1800"/>
        <w:jc w:val="both"/>
      </w:pPr>
    </w:p>
    <w:p w:rsidR="009508EA" w:rsidRDefault="009508EA" w:rsidP="00471EC1">
      <w:pPr>
        <w:spacing w:line="360" w:lineRule="auto"/>
        <w:ind w:left="1800"/>
        <w:jc w:val="both"/>
      </w:pPr>
    </w:p>
    <w:p w:rsidR="009508EA" w:rsidRDefault="009508EA" w:rsidP="00471EC1">
      <w:pPr>
        <w:spacing w:line="360" w:lineRule="auto"/>
        <w:ind w:left="1800"/>
        <w:jc w:val="both"/>
      </w:pPr>
    </w:p>
    <w:p w:rsidR="009508EA" w:rsidRDefault="009508EA" w:rsidP="00471EC1">
      <w:pPr>
        <w:spacing w:line="360" w:lineRule="auto"/>
        <w:ind w:left="1800"/>
        <w:jc w:val="both"/>
      </w:pPr>
    </w:p>
    <w:p w:rsidR="00471EC1" w:rsidRPr="005C326C" w:rsidRDefault="00471EC1" w:rsidP="00471EC1">
      <w:pPr>
        <w:numPr>
          <w:ilvl w:val="0"/>
          <w:numId w:val="15"/>
        </w:numPr>
        <w:tabs>
          <w:tab w:val="clear" w:pos="2520"/>
          <w:tab w:val="num" w:pos="1800"/>
        </w:tabs>
        <w:spacing w:line="360" w:lineRule="auto"/>
        <w:ind w:left="1800"/>
        <w:jc w:val="both"/>
        <w:rPr>
          <w:b/>
          <w:sz w:val="22"/>
          <w:szCs w:val="22"/>
        </w:rPr>
      </w:pPr>
      <w:r>
        <w:rPr>
          <w:b/>
        </w:rPr>
        <w:lastRenderedPageBreak/>
        <w:t xml:space="preserve">Kondisi </w:t>
      </w:r>
      <w:r w:rsidRPr="00CC4600">
        <w:rPr>
          <w:b/>
          <w:i/>
        </w:rPr>
        <w:t>linked lis</w:t>
      </w:r>
      <w:r>
        <w:rPr>
          <w:b/>
        </w:rPr>
        <w:t xml:space="preserve">t memiliki lebih dari satu </w:t>
      </w:r>
      <w:r w:rsidR="00CC4600">
        <w:rPr>
          <w:b/>
        </w:rPr>
        <w:t>simpul (</w:t>
      </w:r>
      <w:r>
        <w:rPr>
          <w:b/>
        </w:rPr>
        <w:t>data</w:t>
      </w:r>
      <w:r w:rsidR="00CC4600">
        <w:rPr>
          <w:b/>
        </w:rPr>
        <w:t>)</w:t>
      </w:r>
    </w:p>
    <w:p w:rsidR="005C326C" w:rsidRPr="00F6488B" w:rsidRDefault="00F6488B" w:rsidP="005C326C">
      <w:pPr>
        <w:spacing w:line="360" w:lineRule="auto"/>
        <w:ind w:left="1800"/>
        <w:jc w:val="both"/>
        <w:rPr>
          <w:sz w:val="22"/>
          <w:szCs w:val="22"/>
        </w:rPr>
      </w:pPr>
      <w:r>
        <w:t xml:space="preserve">Keadaan mula-mula </w:t>
      </w:r>
      <w:r w:rsidRPr="00927BFE">
        <w:rPr>
          <w:i/>
        </w:rPr>
        <w:t>circular single linked list</w:t>
      </w:r>
      <w:r>
        <w:t xml:space="preserve"> </w:t>
      </w:r>
      <w:r w:rsidR="009508EA">
        <w:t>(Gambar 3.16).</w:t>
      </w:r>
    </w:p>
    <w:p w:rsidR="005C326C" w:rsidRDefault="005C326C" w:rsidP="005C326C">
      <w:pPr>
        <w:spacing w:line="360" w:lineRule="auto"/>
        <w:ind w:left="1800"/>
        <w:jc w:val="both"/>
      </w:pPr>
      <w:r>
        <w:object w:dxaOrig="5605" w:dyaOrig="1785">
          <v:shape id="_x0000_i1040" type="#_x0000_t75" style="width:280.5pt;height:89.25pt" o:ole="">
            <v:imagedata r:id="rId15" o:title=""/>
          </v:shape>
          <o:OLEObject Type="Embed" ProgID="Visio.Drawing.11" ShapeID="_x0000_i1040" DrawAspect="Content" ObjectID="_1361957944" r:id="rId35"/>
        </w:object>
      </w:r>
    </w:p>
    <w:p w:rsidR="005C326C" w:rsidRDefault="009508EA" w:rsidP="009508EA">
      <w:pPr>
        <w:spacing w:line="360" w:lineRule="auto"/>
        <w:jc w:val="center"/>
      </w:pPr>
      <w:r>
        <w:t xml:space="preserve">Gambar 3.16 Keadaan </w:t>
      </w:r>
      <w:r w:rsidRPr="009508EA">
        <w:rPr>
          <w:i/>
        </w:rPr>
        <w:t>list</w:t>
      </w:r>
      <w:r>
        <w:t xml:space="preserve"> sebelum terjadi proses penghapusan</w:t>
      </w:r>
    </w:p>
    <w:p w:rsidR="009508EA" w:rsidRDefault="009508EA" w:rsidP="009508EA">
      <w:pPr>
        <w:spacing w:line="360" w:lineRule="auto"/>
        <w:jc w:val="center"/>
      </w:pPr>
    </w:p>
    <w:p w:rsidR="00F6488B" w:rsidRDefault="00F6488B" w:rsidP="009508EA">
      <w:pPr>
        <w:spacing w:line="360" w:lineRule="auto"/>
        <w:ind w:left="1418"/>
        <w:jc w:val="both"/>
      </w:pPr>
      <w:r>
        <w:t xml:space="preserve">Jika simpul pertama (yang ditunjuk oleh pointer awal) dihapus, maka </w:t>
      </w:r>
      <w:r w:rsidRPr="009508EA">
        <w:rPr>
          <w:i/>
        </w:rPr>
        <w:t>circular single linked list</w:t>
      </w:r>
      <w:r>
        <w:t xml:space="preserve"> menjadi seperti </w:t>
      </w:r>
      <w:r w:rsidR="009508EA">
        <w:t>terlihat pada Gambar 3.17.</w:t>
      </w:r>
    </w:p>
    <w:p w:rsidR="00F6488B" w:rsidRDefault="005E0258" w:rsidP="009508EA">
      <w:pPr>
        <w:spacing w:line="360" w:lineRule="auto"/>
        <w:jc w:val="center"/>
      </w:pPr>
      <w:r>
        <w:object w:dxaOrig="4315" w:dyaOrig="1934">
          <v:shape id="_x0000_i1041" type="#_x0000_t75" style="width:3in;height:96.75pt" o:ole="">
            <v:imagedata r:id="rId36" o:title=""/>
          </v:shape>
          <o:OLEObject Type="Embed" ProgID="Visio.Drawing.11" ShapeID="_x0000_i1041" DrawAspect="Content" ObjectID="_1361957945" r:id="rId37"/>
        </w:object>
      </w:r>
    </w:p>
    <w:p w:rsidR="00471EC1" w:rsidRDefault="009508EA" w:rsidP="009508EA">
      <w:pPr>
        <w:pStyle w:val="ListParagraph"/>
        <w:spacing w:line="360" w:lineRule="auto"/>
        <w:ind w:left="0"/>
        <w:jc w:val="center"/>
      </w:pPr>
      <w:r>
        <w:t xml:space="preserve">Gambar 3.17 </w:t>
      </w:r>
      <w:r w:rsidR="00591BD6">
        <w:t xml:space="preserve">Keadaan </w:t>
      </w:r>
      <w:r w:rsidR="00591BD6" w:rsidRPr="00591BD6">
        <w:rPr>
          <w:i/>
        </w:rPr>
        <w:t>list</w:t>
      </w:r>
      <w:r w:rsidR="00591BD6">
        <w:t xml:space="preserve"> setelah terjadi proses penghapusan</w:t>
      </w:r>
    </w:p>
    <w:p w:rsidR="007E48AE" w:rsidRPr="00471EC1" w:rsidRDefault="007E48AE" w:rsidP="009508EA">
      <w:pPr>
        <w:pStyle w:val="ListParagraph"/>
        <w:spacing w:line="360" w:lineRule="auto"/>
        <w:ind w:left="0"/>
        <w:jc w:val="center"/>
      </w:pPr>
    </w:p>
    <w:p w:rsidR="00471EC1" w:rsidRDefault="00471EC1" w:rsidP="00471EC1">
      <w:pPr>
        <w:pStyle w:val="ListParagraph"/>
        <w:spacing w:line="360" w:lineRule="auto"/>
        <w:ind w:left="900"/>
        <w:jc w:val="both"/>
        <w:rPr>
          <w:b/>
        </w:rPr>
      </w:pPr>
      <w:r>
        <w:rPr>
          <w:b/>
        </w:rPr>
        <w:t xml:space="preserve">3.b. </w:t>
      </w:r>
      <w:r w:rsidR="00F6488B">
        <w:rPr>
          <w:b/>
        </w:rPr>
        <w:t xml:space="preserve"> </w:t>
      </w:r>
      <w:r>
        <w:rPr>
          <w:b/>
        </w:rPr>
        <w:t>Penghapusan di tengah</w:t>
      </w:r>
    </w:p>
    <w:p w:rsidR="00F6488B" w:rsidRDefault="00F6488B" w:rsidP="00F6488B">
      <w:pPr>
        <w:pStyle w:val="ListParagraph"/>
        <w:spacing w:line="360" w:lineRule="auto"/>
        <w:ind w:left="1418"/>
        <w:jc w:val="both"/>
      </w:pPr>
      <w:r>
        <w:t xml:space="preserve">Proses penghapusan di tengah sama dengan </w:t>
      </w:r>
      <w:r w:rsidRPr="007E48AE">
        <w:rPr>
          <w:i/>
        </w:rPr>
        <w:t>single linked list</w:t>
      </w:r>
      <w:r>
        <w:t xml:space="preserve"> (lihat modul sebelumnya), karena tidak mengubah struktur dari </w:t>
      </w:r>
      <w:r w:rsidRPr="007E48AE">
        <w:rPr>
          <w:i/>
        </w:rPr>
        <w:t>list</w:t>
      </w:r>
      <w:r>
        <w:t xml:space="preserve">, tapi </w:t>
      </w:r>
      <w:r w:rsidR="007E48AE">
        <w:t>jika</w:t>
      </w:r>
      <w:r>
        <w:t xml:space="preserve"> simpul yang akan dihapus ketemu di akhir, maka akan memanggil modul (prosedur) hapus di akhir/belakang.</w:t>
      </w:r>
    </w:p>
    <w:p w:rsidR="003F10D1" w:rsidRPr="00F6488B" w:rsidRDefault="003F10D1" w:rsidP="00F6488B">
      <w:pPr>
        <w:pStyle w:val="ListParagraph"/>
        <w:spacing w:line="360" w:lineRule="auto"/>
        <w:ind w:left="1418"/>
        <w:jc w:val="both"/>
      </w:pPr>
    </w:p>
    <w:p w:rsidR="00471EC1" w:rsidRDefault="00471EC1" w:rsidP="00471EC1">
      <w:pPr>
        <w:pStyle w:val="ListParagraph"/>
        <w:spacing w:line="360" w:lineRule="auto"/>
        <w:ind w:left="900"/>
        <w:jc w:val="both"/>
        <w:rPr>
          <w:b/>
        </w:rPr>
      </w:pPr>
      <w:r>
        <w:rPr>
          <w:b/>
        </w:rPr>
        <w:t xml:space="preserve">3.c. </w:t>
      </w:r>
      <w:r w:rsidR="00AF2788">
        <w:rPr>
          <w:b/>
        </w:rPr>
        <w:t xml:space="preserve">  </w:t>
      </w:r>
      <w:r>
        <w:rPr>
          <w:b/>
        </w:rPr>
        <w:t>Penghapusan di belakang</w:t>
      </w:r>
      <w:r w:rsidR="00284383">
        <w:rPr>
          <w:b/>
        </w:rPr>
        <w:t>/akhir</w:t>
      </w:r>
    </w:p>
    <w:p w:rsidR="00284383" w:rsidRDefault="00284383" w:rsidP="00284383">
      <w:pPr>
        <w:spacing w:line="360" w:lineRule="auto"/>
        <w:ind w:left="1418"/>
        <w:jc w:val="both"/>
      </w:pPr>
      <w:r>
        <w:t>Penghapusan data di akhir adalah proses menghapus simpul terakhir (yang ditunjuk oleh variabel pointer Akhir), sehingga variabel pointer Akhir akan berpindah ke simpul sebelumnya, dan medan sambungan kanan (</w:t>
      </w:r>
      <w:r w:rsidRPr="002C16C6">
        <w:rPr>
          <w:i/>
        </w:rPr>
        <w:t>next</w:t>
      </w:r>
      <w:r>
        <w:t xml:space="preserve">) dari simpul yang ditunjuk oleh pointer Akhir yang baru akan menunjuk ke simpul </w:t>
      </w:r>
      <w:r w:rsidR="002C16C6">
        <w:t>pertama (yang ditunjuk pointer A</w:t>
      </w:r>
      <w:r>
        <w:t>wal).</w:t>
      </w:r>
    </w:p>
    <w:p w:rsidR="00AF2788" w:rsidRDefault="00AF2788" w:rsidP="00AF2788">
      <w:pPr>
        <w:numPr>
          <w:ilvl w:val="0"/>
          <w:numId w:val="15"/>
        </w:numPr>
        <w:tabs>
          <w:tab w:val="clear" w:pos="2520"/>
          <w:tab w:val="num" w:pos="1800"/>
        </w:tabs>
        <w:spacing w:line="360" w:lineRule="auto"/>
        <w:ind w:left="1800"/>
        <w:jc w:val="both"/>
        <w:rPr>
          <w:b/>
          <w:sz w:val="22"/>
          <w:szCs w:val="22"/>
        </w:rPr>
      </w:pPr>
      <w:r w:rsidRPr="001500F6">
        <w:rPr>
          <w:b/>
        </w:rPr>
        <w:t>Kond</w:t>
      </w:r>
      <w:r>
        <w:rPr>
          <w:b/>
        </w:rPr>
        <w:t xml:space="preserve">isi </w:t>
      </w:r>
      <w:r w:rsidRPr="00B0562A">
        <w:rPr>
          <w:b/>
          <w:i/>
        </w:rPr>
        <w:t>linked list</w:t>
      </w:r>
      <w:r>
        <w:rPr>
          <w:b/>
        </w:rPr>
        <w:t xml:space="preserve"> memiliki hanya satu</w:t>
      </w:r>
      <w:r w:rsidRPr="001500F6">
        <w:rPr>
          <w:b/>
        </w:rPr>
        <w:t xml:space="preserve"> </w:t>
      </w:r>
      <w:r w:rsidR="00B0562A">
        <w:rPr>
          <w:b/>
        </w:rPr>
        <w:t>simpul (</w:t>
      </w:r>
      <w:r w:rsidRPr="001500F6">
        <w:rPr>
          <w:b/>
        </w:rPr>
        <w:t>data</w:t>
      </w:r>
      <w:r w:rsidR="00B0562A">
        <w:rPr>
          <w:b/>
        </w:rPr>
        <w:t>)</w:t>
      </w:r>
    </w:p>
    <w:p w:rsidR="00A67732" w:rsidRDefault="00E9382A" w:rsidP="00A67732">
      <w:pPr>
        <w:spacing w:line="360" w:lineRule="auto"/>
        <w:ind w:left="1800"/>
        <w:jc w:val="both"/>
        <w:rPr>
          <w:sz w:val="22"/>
          <w:szCs w:val="22"/>
        </w:rPr>
      </w:pPr>
      <w:r w:rsidRPr="00E9382A">
        <w:rPr>
          <w:sz w:val="22"/>
          <w:szCs w:val="22"/>
        </w:rPr>
        <w:t xml:space="preserve">Sama seperti proses penghapusan di depan/awal. </w:t>
      </w:r>
    </w:p>
    <w:p w:rsidR="00592D26" w:rsidRDefault="00592D26" w:rsidP="00A67732">
      <w:pPr>
        <w:spacing w:line="360" w:lineRule="auto"/>
        <w:ind w:left="1800"/>
        <w:jc w:val="both"/>
        <w:rPr>
          <w:sz w:val="22"/>
          <w:szCs w:val="22"/>
        </w:rPr>
      </w:pPr>
    </w:p>
    <w:p w:rsidR="00592D26" w:rsidRDefault="00592D26" w:rsidP="00A67732">
      <w:pPr>
        <w:spacing w:line="360" w:lineRule="auto"/>
        <w:ind w:left="1800"/>
        <w:jc w:val="both"/>
        <w:rPr>
          <w:sz w:val="22"/>
          <w:szCs w:val="22"/>
        </w:rPr>
      </w:pPr>
    </w:p>
    <w:p w:rsidR="00592D26" w:rsidRDefault="00592D26" w:rsidP="00A67732">
      <w:pPr>
        <w:spacing w:line="360" w:lineRule="auto"/>
        <w:ind w:left="1800"/>
        <w:jc w:val="both"/>
        <w:rPr>
          <w:sz w:val="22"/>
          <w:szCs w:val="22"/>
        </w:rPr>
      </w:pPr>
    </w:p>
    <w:p w:rsidR="00592D26" w:rsidRDefault="00592D26" w:rsidP="00A67732">
      <w:pPr>
        <w:spacing w:line="360" w:lineRule="auto"/>
        <w:ind w:left="1800"/>
        <w:jc w:val="both"/>
        <w:rPr>
          <w:sz w:val="22"/>
          <w:szCs w:val="22"/>
        </w:rPr>
      </w:pPr>
    </w:p>
    <w:p w:rsidR="00592D26" w:rsidRDefault="00592D26" w:rsidP="00A67732">
      <w:pPr>
        <w:spacing w:line="360" w:lineRule="auto"/>
        <w:ind w:left="1800"/>
        <w:jc w:val="both"/>
        <w:rPr>
          <w:sz w:val="22"/>
          <w:szCs w:val="22"/>
        </w:rPr>
      </w:pPr>
    </w:p>
    <w:p w:rsidR="00592D26" w:rsidRPr="00E9382A" w:rsidRDefault="00592D26" w:rsidP="00A67732">
      <w:pPr>
        <w:spacing w:line="360" w:lineRule="auto"/>
        <w:ind w:left="1800"/>
        <w:jc w:val="both"/>
        <w:rPr>
          <w:sz w:val="22"/>
          <w:szCs w:val="22"/>
        </w:rPr>
      </w:pPr>
    </w:p>
    <w:p w:rsidR="00AF2788" w:rsidRDefault="00AF2788" w:rsidP="00AF2788">
      <w:pPr>
        <w:numPr>
          <w:ilvl w:val="0"/>
          <w:numId w:val="15"/>
        </w:numPr>
        <w:tabs>
          <w:tab w:val="clear" w:pos="2520"/>
          <w:tab w:val="num" w:pos="1800"/>
        </w:tabs>
        <w:spacing w:line="360" w:lineRule="auto"/>
        <w:ind w:left="1800"/>
        <w:jc w:val="both"/>
        <w:rPr>
          <w:b/>
          <w:sz w:val="22"/>
          <w:szCs w:val="22"/>
        </w:rPr>
      </w:pPr>
      <w:r>
        <w:rPr>
          <w:b/>
        </w:rPr>
        <w:lastRenderedPageBreak/>
        <w:t xml:space="preserve">Kondisi </w:t>
      </w:r>
      <w:r w:rsidRPr="008243A3">
        <w:rPr>
          <w:b/>
          <w:i/>
        </w:rPr>
        <w:t>linked list</w:t>
      </w:r>
      <w:r>
        <w:rPr>
          <w:b/>
        </w:rPr>
        <w:t xml:space="preserve"> memiliki lebih dari satu </w:t>
      </w:r>
      <w:r w:rsidR="008243A3">
        <w:rPr>
          <w:b/>
        </w:rPr>
        <w:t>simpul (</w:t>
      </w:r>
      <w:r>
        <w:rPr>
          <w:b/>
        </w:rPr>
        <w:t>data</w:t>
      </w:r>
      <w:r w:rsidR="008243A3">
        <w:rPr>
          <w:b/>
        </w:rPr>
        <w:t>)</w:t>
      </w:r>
    </w:p>
    <w:p w:rsidR="00592D26" w:rsidRPr="00592D26" w:rsidRDefault="00592D26" w:rsidP="00592D26">
      <w:pPr>
        <w:spacing w:line="360" w:lineRule="auto"/>
        <w:ind w:left="1843"/>
        <w:jc w:val="both"/>
        <w:rPr>
          <w:sz w:val="22"/>
          <w:szCs w:val="22"/>
        </w:rPr>
      </w:pPr>
      <w:r>
        <w:t xml:space="preserve">Keadaan mula-mula </w:t>
      </w:r>
      <w:r w:rsidRPr="004776AE">
        <w:rPr>
          <w:i/>
        </w:rPr>
        <w:t>circular single linked list</w:t>
      </w:r>
      <w:r>
        <w:t xml:space="preserve"> </w:t>
      </w:r>
      <w:r w:rsidR="004776AE">
        <w:t>sebelum terjadi proses penghapusan (Gambar 3.18).</w:t>
      </w:r>
    </w:p>
    <w:p w:rsidR="00592D26" w:rsidRDefault="00592D26" w:rsidP="00E122EB">
      <w:pPr>
        <w:pStyle w:val="ListParagraph"/>
        <w:spacing w:line="360" w:lineRule="auto"/>
        <w:ind w:left="0"/>
        <w:jc w:val="center"/>
      </w:pPr>
      <w:r>
        <w:object w:dxaOrig="5605" w:dyaOrig="1785">
          <v:shape id="_x0000_i1042" type="#_x0000_t75" style="width:280.5pt;height:89.25pt" o:ole="">
            <v:imagedata r:id="rId15" o:title=""/>
          </v:shape>
          <o:OLEObject Type="Embed" ProgID="Visio.Drawing.11" ShapeID="_x0000_i1042" DrawAspect="Content" ObjectID="_1361957946" r:id="rId38"/>
        </w:object>
      </w:r>
    </w:p>
    <w:p w:rsidR="00592D26" w:rsidRDefault="00E122EB" w:rsidP="00E122EB">
      <w:pPr>
        <w:pStyle w:val="ListParagraph"/>
        <w:spacing w:line="360" w:lineRule="auto"/>
        <w:ind w:left="0"/>
        <w:jc w:val="center"/>
      </w:pPr>
      <w:r>
        <w:t xml:space="preserve">Gambar 3.18 Keadaan </w:t>
      </w:r>
      <w:r w:rsidRPr="00E122EB">
        <w:rPr>
          <w:i/>
        </w:rPr>
        <w:t>list</w:t>
      </w:r>
      <w:r>
        <w:t xml:space="preserve"> sebelum terjadi proses penghapusan</w:t>
      </w:r>
    </w:p>
    <w:p w:rsidR="0039243A" w:rsidRDefault="0039243A" w:rsidP="00E122EB">
      <w:pPr>
        <w:pStyle w:val="ListParagraph"/>
        <w:spacing w:line="360" w:lineRule="auto"/>
        <w:ind w:left="0"/>
        <w:jc w:val="center"/>
      </w:pPr>
    </w:p>
    <w:p w:rsidR="00592D26" w:rsidRDefault="00592D26" w:rsidP="00555A1F">
      <w:pPr>
        <w:spacing w:line="360" w:lineRule="auto"/>
        <w:ind w:left="1418"/>
        <w:jc w:val="both"/>
      </w:pPr>
      <w:r>
        <w:t xml:space="preserve">Jika simpul </w:t>
      </w:r>
      <w:r w:rsidR="005E0258">
        <w:t>terakhir</w:t>
      </w:r>
      <w:r>
        <w:t xml:space="preserve"> </w:t>
      </w:r>
      <w:r w:rsidR="005E0258">
        <w:t>(yang ditunjuk oleh pointer akhir</w:t>
      </w:r>
      <w:r>
        <w:t xml:space="preserve">) dihapus, maka </w:t>
      </w:r>
      <w:r w:rsidRPr="0039243A">
        <w:rPr>
          <w:i/>
        </w:rPr>
        <w:t>circular single linked list</w:t>
      </w:r>
      <w:r>
        <w:t xml:space="preserve"> menjadi seperti </w:t>
      </w:r>
      <w:r w:rsidR="0039243A">
        <w:t>terlihat pada G</w:t>
      </w:r>
      <w:r>
        <w:t>ambar</w:t>
      </w:r>
      <w:r w:rsidR="0039243A">
        <w:t xml:space="preserve"> 3.19.</w:t>
      </w:r>
    </w:p>
    <w:p w:rsidR="00592D26" w:rsidRDefault="005E0258" w:rsidP="0039243A">
      <w:pPr>
        <w:pStyle w:val="ListParagraph"/>
        <w:spacing w:line="360" w:lineRule="auto"/>
        <w:ind w:left="0"/>
        <w:jc w:val="center"/>
      </w:pPr>
      <w:r>
        <w:object w:dxaOrig="4315" w:dyaOrig="1934">
          <v:shape id="_x0000_i1043" type="#_x0000_t75" style="width:3in;height:96.75pt" o:ole="">
            <v:imagedata r:id="rId39" o:title=""/>
          </v:shape>
          <o:OLEObject Type="Embed" ProgID="Visio.Drawing.11" ShapeID="_x0000_i1043" DrawAspect="Content" ObjectID="_1361957947" r:id="rId40"/>
        </w:object>
      </w:r>
    </w:p>
    <w:p w:rsidR="0039243A" w:rsidRDefault="0039243A" w:rsidP="0039243A">
      <w:pPr>
        <w:pStyle w:val="ListParagraph"/>
        <w:spacing w:line="360" w:lineRule="auto"/>
        <w:ind w:left="0"/>
        <w:jc w:val="center"/>
      </w:pPr>
      <w:r>
        <w:t>Gambar 3.19 Keadaan list setelah terjadi proses penghapusan</w:t>
      </w:r>
    </w:p>
    <w:p w:rsidR="00F74F84" w:rsidRDefault="00F74F84" w:rsidP="00260D7D">
      <w:pPr>
        <w:pStyle w:val="ListParagraph"/>
        <w:spacing w:line="360" w:lineRule="auto"/>
        <w:ind w:left="567"/>
        <w:jc w:val="both"/>
        <w:rPr>
          <w:b/>
        </w:rPr>
      </w:pPr>
    </w:p>
    <w:p w:rsidR="00D57316" w:rsidRDefault="00260D7D" w:rsidP="00260D7D">
      <w:pPr>
        <w:pStyle w:val="ListParagraph"/>
        <w:spacing w:line="360" w:lineRule="auto"/>
        <w:ind w:left="567"/>
        <w:jc w:val="both"/>
        <w:rPr>
          <w:b/>
        </w:rPr>
      </w:pPr>
      <w:r>
        <w:rPr>
          <w:b/>
        </w:rPr>
        <w:t xml:space="preserve">III.2.  </w:t>
      </w:r>
      <w:r w:rsidRPr="008E4574">
        <w:rPr>
          <w:b/>
          <w:i/>
        </w:rPr>
        <w:t>Circular Double Linked List</w:t>
      </w:r>
    </w:p>
    <w:p w:rsidR="00260D7D" w:rsidRDefault="00260D7D" w:rsidP="00260D7D">
      <w:pPr>
        <w:spacing w:line="360" w:lineRule="auto"/>
        <w:ind w:left="567"/>
        <w:jc w:val="both"/>
      </w:pPr>
      <w:r>
        <w:t xml:space="preserve">Operasi-operasi yang ada pada </w:t>
      </w:r>
      <w:r w:rsidRPr="00453B69">
        <w:rPr>
          <w:i/>
        </w:rPr>
        <w:t>Circular Double Linked List</w:t>
      </w:r>
      <w:r>
        <w:t xml:space="preserve"> hampir sama seperti pada </w:t>
      </w:r>
      <w:r w:rsidRPr="00453B69">
        <w:rPr>
          <w:i/>
        </w:rPr>
        <w:t>Double Linked List</w:t>
      </w:r>
      <w:r>
        <w:t xml:space="preserve"> yang telah dibahas sebelumnya.</w:t>
      </w:r>
    </w:p>
    <w:p w:rsidR="00260D7D" w:rsidRDefault="00260D7D" w:rsidP="00260D7D">
      <w:pPr>
        <w:spacing w:line="360" w:lineRule="auto"/>
        <w:ind w:left="567"/>
        <w:jc w:val="both"/>
      </w:pPr>
      <w:r>
        <w:t>Operasi-operasinya sebagai berikut:</w:t>
      </w:r>
    </w:p>
    <w:p w:rsidR="00260D7D" w:rsidRPr="00260D7D" w:rsidRDefault="00260D7D" w:rsidP="00260D7D">
      <w:pPr>
        <w:pStyle w:val="ListParagraph"/>
        <w:numPr>
          <w:ilvl w:val="0"/>
          <w:numId w:val="39"/>
        </w:numPr>
        <w:spacing w:line="360" w:lineRule="auto"/>
        <w:ind w:left="993" w:hanging="426"/>
        <w:jc w:val="both"/>
        <w:rPr>
          <w:b/>
        </w:rPr>
      </w:pPr>
      <w:r w:rsidRPr="00260D7D">
        <w:rPr>
          <w:b/>
        </w:rPr>
        <w:t>Penciptaan</w:t>
      </w:r>
    </w:p>
    <w:p w:rsidR="008D484A" w:rsidRDefault="008D484A" w:rsidP="008D484A">
      <w:pPr>
        <w:pStyle w:val="ListParagraph"/>
        <w:spacing w:line="360" w:lineRule="auto"/>
        <w:ind w:left="993"/>
        <w:jc w:val="both"/>
      </w:pPr>
      <w:r>
        <w:t xml:space="preserve">Penciptaan adalah memberikan harga </w:t>
      </w:r>
      <w:r w:rsidRPr="008D484A">
        <w:rPr>
          <w:i/>
        </w:rPr>
        <w:t>nil</w:t>
      </w:r>
      <w:r>
        <w:t xml:space="preserve"> terhadap variabel pointer kepala (pointer Awal dan pointer Akhir), seperti terlihat pada Gambar 3.20.</w:t>
      </w:r>
    </w:p>
    <w:p w:rsidR="00260D7D" w:rsidRDefault="00260D7D" w:rsidP="00260D7D">
      <w:pPr>
        <w:spacing w:line="360" w:lineRule="auto"/>
        <w:ind w:left="4111"/>
        <w:jc w:val="both"/>
      </w:pPr>
      <w:r>
        <w:object w:dxaOrig="920" w:dyaOrig="1695">
          <v:shape id="_x0000_i1044" type="#_x0000_t75" style="width:45.75pt;height:84.75pt" o:ole="">
            <v:imagedata r:id="rId12" o:title=""/>
          </v:shape>
          <o:OLEObject Type="Embed" ProgID="Visio.Drawing.11" ShapeID="_x0000_i1044" DrawAspect="Content" ObjectID="_1361957948" r:id="rId41"/>
        </w:object>
      </w:r>
    </w:p>
    <w:p w:rsidR="008D484A" w:rsidRDefault="008D484A" w:rsidP="008D484A">
      <w:pPr>
        <w:pStyle w:val="ListParagraph"/>
        <w:spacing w:line="360" w:lineRule="auto"/>
        <w:ind w:left="0"/>
        <w:jc w:val="center"/>
        <w:rPr>
          <w:i/>
        </w:rPr>
      </w:pPr>
      <w:r>
        <w:t xml:space="preserve">Gambar 3.20 Hasil dari proses penciptaan </w:t>
      </w:r>
      <w:r w:rsidRPr="008D484A">
        <w:rPr>
          <w:i/>
        </w:rPr>
        <w:t>list</w:t>
      </w:r>
    </w:p>
    <w:p w:rsidR="008F2F70" w:rsidRDefault="008F2F70" w:rsidP="008D484A">
      <w:pPr>
        <w:pStyle w:val="ListParagraph"/>
        <w:spacing w:line="360" w:lineRule="auto"/>
        <w:ind w:left="0"/>
        <w:jc w:val="center"/>
        <w:rPr>
          <w:i/>
        </w:rPr>
      </w:pPr>
    </w:p>
    <w:p w:rsidR="008F2F70" w:rsidRDefault="008F2F70" w:rsidP="008D484A">
      <w:pPr>
        <w:pStyle w:val="ListParagraph"/>
        <w:spacing w:line="360" w:lineRule="auto"/>
        <w:ind w:left="0"/>
        <w:jc w:val="center"/>
        <w:rPr>
          <w:i/>
        </w:rPr>
      </w:pPr>
    </w:p>
    <w:p w:rsidR="008F2F70" w:rsidRDefault="008F2F70" w:rsidP="008D484A">
      <w:pPr>
        <w:pStyle w:val="ListParagraph"/>
        <w:spacing w:line="360" w:lineRule="auto"/>
        <w:ind w:left="0"/>
        <w:jc w:val="center"/>
        <w:rPr>
          <w:i/>
        </w:rPr>
      </w:pPr>
    </w:p>
    <w:p w:rsidR="008F2F70" w:rsidRDefault="008F2F70" w:rsidP="008D484A">
      <w:pPr>
        <w:pStyle w:val="ListParagraph"/>
        <w:spacing w:line="360" w:lineRule="auto"/>
        <w:ind w:left="0"/>
        <w:jc w:val="center"/>
        <w:rPr>
          <w:i/>
        </w:rPr>
      </w:pPr>
    </w:p>
    <w:p w:rsidR="008F2F70" w:rsidRDefault="008F2F70" w:rsidP="008D484A">
      <w:pPr>
        <w:pStyle w:val="ListParagraph"/>
        <w:spacing w:line="360" w:lineRule="auto"/>
        <w:ind w:left="0"/>
        <w:jc w:val="center"/>
        <w:rPr>
          <w:i/>
        </w:rPr>
      </w:pPr>
    </w:p>
    <w:p w:rsidR="008F2F70" w:rsidRDefault="008F2F70" w:rsidP="008D484A">
      <w:pPr>
        <w:pStyle w:val="ListParagraph"/>
        <w:spacing w:line="360" w:lineRule="auto"/>
        <w:ind w:left="0"/>
        <w:jc w:val="center"/>
      </w:pPr>
    </w:p>
    <w:p w:rsidR="00260D7D" w:rsidRPr="00611B1C" w:rsidRDefault="00260D7D" w:rsidP="00260D7D">
      <w:pPr>
        <w:numPr>
          <w:ilvl w:val="0"/>
          <w:numId w:val="39"/>
        </w:numPr>
        <w:spacing w:line="360" w:lineRule="auto"/>
        <w:ind w:left="993" w:hanging="426"/>
        <w:jc w:val="both"/>
        <w:rPr>
          <w:b/>
        </w:rPr>
      </w:pPr>
      <w:r w:rsidRPr="00611B1C">
        <w:rPr>
          <w:b/>
        </w:rPr>
        <w:lastRenderedPageBreak/>
        <w:t>Penyisipan</w:t>
      </w:r>
    </w:p>
    <w:p w:rsidR="00260D7D" w:rsidRPr="00611B1C" w:rsidRDefault="00260D7D" w:rsidP="00260D7D">
      <w:pPr>
        <w:spacing w:line="360" w:lineRule="auto"/>
        <w:ind w:left="993"/>
        <w:jc w:val="both"/>
        <w:rPr>
          <w:b/>
          <w:u w:val="single"/>
        </w:rPr>
      </w:pPr>
      <w:r>
        <w:rPr>
          <w:b/>
        </w:rPr>
        <w:t xml:space="preserve">2.a  </w:t>
      </w:r>
      <w:r w:rsidRPr="00611B1C">
        <w:rPr>
          <w:b/>
          <w:u w:val="single"/>
        </w:rPr>
        <w:t xml:space="preserve">Penyisipan </w:t>
      </w:r>
      <w:r>
        <w:rPr>
          <w:b/>
          <w:u w:val="single"/>
        </w:rPr>
        <w:t>di depan/</w:t>
      </w:r>
      <w:r w:rsidRPr="00611B1C">
        <w:rPr>
          <w:b/>
          <w:u w:val="single"/>
        </w:rPr>
        <w:t>awal</w:t>
      </w:r>
    </w:p>
    <w:p w:rsidR="00260D7D" w:rsidRDefault="00260D7D" w:rsidP="00260D7D">
      <w:pPr>
        <w:spacing w:line="360" w:lineRule="auto"/>
        <w:ind w:left="1134" w:firstLine="284"/>
        <w:jc w:val="both"/>
      </w:pPr>
      <w:r>
        <w:t xml:space="preserve">Operasi ini berguna untuk menambahkan satu simpul baru di posisi pertama. Langkah pertama untuk penambahan data adalah pembuatan simpul baru dan mengisinya dengan data pada </w:t>
      </w:r>
      <w:r w:rsidRPr="00382D1D">
        <w:rPr>
          <w:i/>
        </w:rPr>
        <w:t>field</w:t>
      </w:r>
      <w:r>
        <w:t xml:space="preserve"> info-nya. Pointer yang menunjuk ke simpul tersebut dipanggil dengan nama </w:t>
      </w:r>
      <w:r w:rsidR="00382D1D">
        <w:rPr>
          <w:b/>
        </w:rPr>
        <w:t>B</w:t>
      </w:r>
      <w:r>
        <w:rPr>
          <w:b/>
        </w:rPr>
        <w:t>aru</w:t>
      </w:r>
      <w:r>
        <w:t xml:space="preserve">. </w:t>
      </w:r>
    </w:p>
    <w:p w:rsidR="006C1250" w:rsidRDefault="006C1250" w:rsidP="00AF1747">
      <w:pPr>
        <w:spacing w:line="360" w:lineRule="auto"/>
        <w:ind w:left="1134"/>
        <w:jc w:val="both"/>
      </w:pPr>
      <w:r>
        <w:t xml:space="preserve">Ada 2 kondisi yang harus diperhatikan dalam penambahan data di </w:t>
      </w:r>
      <w:r w:rsidR="00C04A6F">
        <w:t>depan/</w:t>
      </w:r>
      <w:r>
        <w:t>awal yaitu :</w:t>
      </w:r>
    </w:p>
    <w:p w:rsidR="006C1250" w:rsidRPr="00AF1747" w:rsidRDefault="006C1250" w:rsidP="00352135">
      <w:pPr>
        <w:numPr>
          <w:ilvl w:val="1"/>
          <w:numId w:val="21"/>
        </w:numPr>
        <w:tabs>
          <w:tab w:val="clear" w:pos="1080"/>
          <w:tab w:val="left" w:pos="1418"/>
        </w:tabs>
        <w:spacing w:line="360" w:lineRule="auto"/>
        <w:ind w:left="1418" w:hanging="284"/>
        <w:jc w:val="both"/>
        <w:rPr>
          <w:b/>
        </w:rPr>
      </w:pPr>
      <w:r>
        <w:t xml:space="preserve">  </w:t>
      </w:r>
      <w:r w:rsidR="00E64E94">
        <w:t xml:space="preserve"> </w:t>
      </w:r>
      <w:r w:rsidRPr="00AF1747">
        <w:rPr>
          <w:b/>
        </w:rPr>
        <w:t>Ketika linked list masih kosong</w:t>
      </w:r>
    </w:p>
    <w:p w:rsidR="008F7D96" w:rsidRDefault="006C1250" w:rsidP="00352135">
      <w:pPr>
        <w:spacing w:line="360" w:lineRule="auto"/>
        <w:ind w:left="1610"/>
        <w:jc w:val="both"/>
      </w:pPr>
      <w:r>
        <w:t xml:space="preserve">Kalau kondisi </w:t>
      </w:r>
      <w:r w:rsidRPr="009F661E">
        <w:rPr>
          <w:i/>
        </w:rPr>
        <w:t>linked list</w:t>
      </w:r>
      <w:r>
        <w:t xml:space="preserve"> masih kosong, maka </w:t>
      </w:r>
      <w:r w:rsidR="00791655">
        <w:t>simpul</w:t>
      </w:r>
      <w:r>
        <w:t xml:space="preserve"> baru akan menjadi </w:t>
      </w:r>
      <w:r w:rsidR="00791655">
        <w:t xml:space="preserve">simpul </w:t>
      </w:r>
      <w:r w:rsidR="00411E4A">
        <w:t>awal dan s</w:t>
      </w:r>
      <w:r w:rsidR="00791655">
        <w:t xml:space="preserve">ekaligus simpul </w:t>
      </w:r>
      <w:r>
        <w:t xml:space="preserve">akhir </w:t>
      </w:r>
      <w:r w:rsidR="00791655">
        <w:t xml:space="preserve">dari </w:t>
      </w:r>
      <w:r w:rsidR="008F7D96" w:rsidRPr="00A65BC9">
        <w:rPr>
          <w:i/>
        </w:rPr>
        <w:t xml:space="preserve">circular </w:t>
      </w:r>
      <w:r w:rsidR="00791655" w:rsidRPr="00A65BC9">
        <w:rPr>
          <w:i/>
        </w:rPr>
        <w:t xml:space="preserve">double </w:t>
      </w:r>
      <w:r w:rsidRPr="00A65BC9">
        <w:rPr>
          <w:i/>
        </w:rPr>
        <w:t>linked list</w:t>
      </w:r>
      <w:r>
        <w:t xml:space="preserve">. </w:t>
      </w:r>
    </w:p>
    <w:p w:rsidR="006C1250" w:rsidRDefault="006C1250" w:rsidP="00E64E94">
      <w:pPr>
        <w:numPr>
          <w:ilvl w:val="0"/>
          <w:numId w:val="20"/>
        </w:numPr>
        <w:spacing w:line="360" w:lineRule="auto"/>
        <w:ind w:left="1980"/>
        <w:jc w:val="both"/>
      </w:pPr>
      <w:r>
        <w:t>Kondisi sebelum disisipkan</w:t>
      </w:r>
      <w:r w:rsidR="007D7280">
        <w:t xml:space="preserve"> (Gambar 3.21)</w:t>
      </w:r>
    </w:p>
    <w:p w:rsidR="006C1250" w:rsidRDefault="006C1250" w:rsidP="007D7280">
      <w:pPr>
        <w:spacing w:line="360" w:lineRule="auto"/>
        <w:ind w:left="1800" w:hanging="1800"/>
        <w:jc w:val="center"/>
      </w:pPr>
      <w:r>
        <w:object w:dxaOrig="920" w:dyaOrig="1695">
          <v:shape id="_x0000_i1045" type="#_x0000_t75" style="width:45.75pt;height:84.75pt" o:ole="">
            <v:imagedata r:id="rId12" o:title=""/>
          </v:shape>
          <o:OLEObject Type="Embed" ProgID="Visio.Drawing.11" ShapeID="_x0000_i1045" DrawAspect="Content" ObjectID="_1361957949" r:id="rId42"/>
        </w:object>
      </w:r>
    </w:p>
    <w:p w:rsidR="007D7280" w:rsidRDefault="007D7280" w:rsidP="007D7280">
      <w:pPr>
        <w:spacing w:line="360" w:lineRule="auto"/>
        <w:ind w:left="1800" w:hanging="1800"/>
        <w:jc w:val="center"/>
      </w:pPr>
      <w:r>
        <w:t>Gambar 3.21 Keadaan list sebelum terjadi proses penyisipan</w:t>
      </w:r>
    </w:p>
    <w:p w:rsidR="001E0F75" w:rsidRDefault="001E0F75" w:rsidP="007D7280">
      <w:pPr>
        <w:spacing w:line="360" w:lineRule="auto"/>
        <w:ind w:left="1800" w:hanging="1800"/>
        <w:jc w:val="center"/>
      </w:pPr>
    </w:p>
    <w:p w:rsidR="006C1250" w:rsidRDefault="006C1250" w:rsidP="00E64E94">
      <w:pPr>
        <w:numPr>
          <w:ilvl w:val="0"/>
          <w:numId w:val="20"/>
        </w:numPr>
        <w:spacing w:line="360" w:lineRule="auto"/>
        <w:ind w:left="1980"/>
        <w:jc w:val="both"/>
      </w:pPr>
      <w:r>
        <w:t>Kondisi setelah operasi pe</w:t>
      </w:r>
      <w:r w:rsidR="00791655">
        <w:t>nyisipan</w:t>
      </w:r>
    </w:p>
    <w:p w:rsidR="006C1250" w:rsidRDefault="006C1250" w:rsidP="00AF1747">
      <w:pPr>
        <w:spacing w:line="360" w:lineRule="auto"/>
        <w:ind w:left="1980" w:firstLine="5"/>
        <w:jc w:val="both"/>
      </w:pPr>
      <w:r>
        <w:t>Operasi pen</w:t>
      </w:r>
      <w:r w:rsidR="00791655">
        <w:t>yisipa</w:t>
      </w:r>
      <w:r>
        <w:t xml:space="preserve">n </w:t>
      </w:r>
      <w:r w:rsidR="00791655">
        <w:t>pertama kali</w:t>
      </w:r>
      <w:r>
        <w:t xml:space="preserve"> ketika </w:t>
      </w:r>
      <w:r w:rsidRPr="00032604">
        <w:rPr>
          <w:i/>
        </w:rPr>
        <w:t>linked list</w:t>
      </w:r>
      <w:r>
        <w:t xml:space="preserve"> masih kosong adalah dengan mengisikan alamat pointer baru ke pointer </w:t>
      </w:r>
      <w:r w:rsidR="00032604">
        <w:t>A</w:t>
      </w:r>
      <w:r>
        <w:t xml:space="preserve">wal dan pointer </w:t>
      </w:r>
      <w:r w:rsidR="00032604">
        <w:t>A</w:t>
      </w:r>
      <w:r>
        <w:t>khir.</w:t>
      </w:r>
      <w:r w:rsidR="00E64E94">
        <w:t xml:space="preserve"> Dan memberikan nilai </w:t>
      </w:r>
      <w:r w:rsidR="00E64E94" w:rsidRPr="00032604">
        <w:rPr>
          <w:i/>
        </w:rPr>
        <w:t>nil</w:t>
      </w:r>
      <w:r w:rsidR="00E64E94">
        <w:t xml:space="preserve"> pada </w:t>
      </w:r>
      <w:r w:rsidR="00411E4A">
        <w:rPr>
          <w:sz w:val="22"/>
          <w:szCs w:val="22"/>
        </w:rPr>
        <w:t>medan sambungan kiri (</w:t>
      </w:r>
      <w:r w:rsidR="00411E4A" w:rsidRPr="00032604">
        <w:rPr>
          <w:i/>
          <w:sz w:val="22"/>
          <w:szCs w:val="22"/>
        </w:rPr>
        <w:t>prev</w:t>
      </w:r>
      <w:r w:rsidR="00411E4A">
        <w:rPr>
          <w:sz w:val="22"/>
          <w:szCs w:val="22"/>
        </w:rPr>
        <w:t>) dan medan sambungan kanan(</w:t>
      </w:r>
      <w:r w:rsidR="00411E4A" w:rsidRPr="00032604">
        <w:rPr>
          <w:i/>
          <w:sz w:val="22"/>
          <w:szCs w:val="22"/>
        </w:rPr>
        <w:t>next</w:t>
      </w:r>
      <w:r w:rsidR="00411E4A">
        <w:rPr>
          <w:sz w:val="22"/>
          <w:szCs w:val="22"/>
        </w:rPr>
        <w:t>)</w:t>
      </w:r>
      <w:r w:rsidR="00E64E94">
        <w:rPr>
          <w:sz w:val="22"/>
          <w:szCs w:val="22"/>
        </w:rPr>
        <w:t>.</w:t>
      </w:r>
      <w:r w:rsidR="00E64E94" w:rsidRPr="00E64E94">
        <w:t xml:space="preserve"> </w:t>
      </w:r>
      <w:r w:rsidR="00032604">
        <w:t>Keadaan circular linked list setelah terjadi proses penyisipan (Gambar 3.22).</w:t>
      </w:r>
    </w:p>
    <w:p w:rsidR="006C1250" w:rsidRDefault="008F7D96" w:rsidP="00032604">
      <w:pPr>
        <w:spacing w:line="360" w:lineRule="auto"/>
        <w:ind w:left="1800" w:hanging="1800"/>
        <w:jc w:val="center"/>
      </w:pPr>
      <w:r>
        <w:object w:dxaOrig="4094" w:dyaOrig="1783">
          <v:shape id="_x0000_i1046" type="#_x0000_t75" style="width:204.75pt;height:89.25pt" o:ole="">
            <v:imagedata r:id="rId43" o:title=""/>
          </v:shape>
          <o:OLEObject Type="Embed" ProgID="Visio.Drawing.11" ShapeID="_x0000_i1046" DrawAspect="Content" ObjectID="_1361957950" r:id="rId44"/>
        </w:object>
      </w:r>
    </w:p>
    <w:p w:rsidR="00032604" w:rsidRDefault="00032604" w:rsidP="00032604">
      <w:pPr>
        <w:spacing w:line="360" w:lineRule="auto"/>
        <w:ind w:left="1800" w:hanging="1800"/>
        <w:jc w:val="center"/>
      </w:pPr>
      <w:r>
        <w:t xml:space="preserve">Gambar 3.22 Keadaan </w:t>
      </w:r>
      <w:r w:rsidRPr="00032604">
        <w:rPr>
          <w:i/>
        </w:rPr>
        <w:t>list</w:t>
      </w:r>
      <w:r>
        <w:t xml:space="preserve"> setelah proses penyisipan</w:t>
      </w:r>
    </w:p>
    <w:p w:rsidR="00F6460A" w:rsidRDefault="00F6460A" w:rsidP="00032604">
      <w:pPr>
        <w:spacing w:line="360" w:lineRule="auto"/>
        <w:ind w:left="1800" w:hanging="1800"/>
        <w:jc w:val="center"/>
      </w:pPr>
    </w:p>
    <w:p w:rsidR="00F6460A" w:rsidRDefault="00F6460A" w:rsidP="00032604">
      <w:pPr>
        <w:spacing w:line="360" w:lineRule="auto"/>
        <w:ind w:left="1800" w:hanging="1800"/>
        <w:jc w:val="center"/>
      </w:pPr>
    </w:p>
    <w:p w:rsidR="00F6460A" w:rsidRDefault="00F6460A" w:rsidP="00032604">
      <w:pPr>
        <w:spacing w:line="360" w:lineRule="auto"/>
        <w:ind w:left="1800" w:hanging="1800"/>
        <w:jc w:val="center"/>
      </w:pPr>
    </w:p>
    <w:p w:rsidR="00F6460A" w:rsidRDefault="00F6460A" w:rsidP="00032604">
      <w:pPr>
        <w:spacing w:line="360" w:lineRule="auto"/>
        <w:ind w:left="1800" w:hanging="1800"/>
        <w:jc w:val="center"/>
      </w:pPr>
    </w:p>
    <w:p w:rsidR="00F6460A" w:rsidRDefault="00F6460A" w:rsidP="00032604">
      <w:pPr>
        <w:spacing w:line="360" w:lineRule="auto"/>
        <w:ind w:left="1800" w:hanging="1800"/>
        <w:jc w:val="center"/>
      </w:pPr>
    </w:p>
    <w:p w:rsidR="00F6460A" w:rsidRDefault="00F6460A" w:rsidP="00032604">
      <w:pPr>
        <w:spacing w:line="360" w:lineRule="auto"/>
        <w:ind w:left="1800" w:hanging="1800"/>
        <w:jc w:val="center"/>
      </w:pPr>
    </w:p>
    <w:p w:rsidR="00F6460A" w:rsidRDefault="00F6460A" w:rsidP="00032604">
      <w:pPr>
        <w:spacing w:line="360" w:lineRule="auto"/>
        <w:ind w:left="1800" w:hanging="1800"/>
        <w:jc w:val="center"/>
      </w:pPr>
    </w:p>
    <w:p w:rsidR="006C1250" w:rsidRPr="00AF1747" w:rsidRDefault="006C1250" w:rsidP="00B22CCF">
      <w:pPr>
        <w:numPr>
          <w:ilvl w:val="1"/>
          <w:numId w:val="21"/>
        </w:numPr>
        <w:tabs>
          <w:tab w:val="clear" w:pos="1080"/>
          <w:tab w:val="num" w:pos="1596"/>
        </w:tabs>
        <w:spacing w:line="360" w:lineRule="auto"/>
        <w:ind w:left="1596" w:hanging="462"/>
        <w:jc w:val="both"/>
        <w:rPr>
          <w:b/>
        </w:rPr>
      </w:pPr>
      <w:r w:rsidRPr="00AF1747">
        <w:rPr>
          <w:b/>
        </w:rPr>
        <w:lastRenderedPageBreak/>
        <w:t xml:space="preserve">Ketika </w:t>
      </w:r>
      <w:r w:rsidRPr="0090409E">
        <w:rPr>
          <w:b/>
          <w:i/>
        </w:rPr>
        <w:t xml:space="preserve">linked list </w:t>
      </w:r>
      <w:r w:rsidR="0006760E" w:rsidRPr="00AF1747">
        <w:rPr>
          <w:b/>
        </w:rPr>
        <w:t>tidak kosong</w:t>
      </w:r>
    </w:p>
    <w:p w:rsidR="00E468CC" w:rsidRDefault="00E468CC" w:rsidP="00B22CCF">
      <w:pPr>
        <w:spacing w:line="360" w:lineRule="auto"/>
        <w:ind w:left="1596"/>
        <w:jc w:val="both"/>
      </w:pPr>
      <w:r>
        <w:t xml:space="preserve">Misalnya mula-mula keadaan </w:t>
      </w:r>
      <w:r w:rsidRPr="0090409E">
        <w:rPr>
          <w:i/>
        </w:rPr>
        <w:t>list</w:t>
      </w:r>
      <w:r>
        <w:t xml:space="preserve"> </w:t>
      </w:r>
      <w:r w:rsidR="0090409E">
        <w:t>sebelum terjadi proses penyisipan ada dua simpul, seperti terlihat pada Gambar 3.23.</w:t>
      </w:r>
    </w:p>
    <w:p w:rsidR="006C1250" w:rsidRDefault="008F7D96" w:rsidP="00C7596B">
      <w:pPr>
        <w:spacing w:line="360" w:lineRule="auto"/>
        <w:ind w:left="1800" w:hanging="1800"/>
        <w:jc w:val="center"/>
      </w:pPr>
      <w:r>
        <w:object w:dxaOrig="5221" w:dyaOrig="1895">
          <v:shape id="_x0000_i1047" type="#_x0000_t75" style="width:261pt;height:79.5pt" o:ole="">
            <v:imagedata r:id="rId45" o:title=""/>
          </v:shape>
          <o:OLEObject Type="Embed" ProgID="Visio.Drawing.11" ShapeID="_x0000_i1047" DrawAspect="Content" ObjectID="_1361957951" r:id="rId46"/>
        </w:object>
      </w:r>
    </w:p>
    <w:p w:rsidR="00C7596B" w:rsidRDefault="00C7596B" w:rsidP="00C7596B">
      <w:pPr>
        <w:spacing w:line="360" w:lineRule="auto"/>
        <w:ind w:left="1800" w:hanging="1800"/>
        <w:jc w:val="center"/>
      </w:pPr>
      <w:r>
        <w:t xml:space="preserve">Gambar 3.23 Keadaan list </w:t>
      </w:r>
      <w:r w:rsidR="00AC3368">
        <w:t>sebelum proses penyisipan</w:t>
      </w:r>
    </w:p>
    <w:p w:rsidR="00AC3368" w:rsidRDefault="00AC3368" w:rsidP="00C7596B">
      <w:pPr>
        <w:spacing w:line="360" w:lineRule="auto"/>
        <w:ind w:left="1800" w:hanging="1800"/>
        <w:jc w:val="center"/>
      </w:pPr>
    </w:p>
    <w:p w:rsidR="004F0F8D" w:rsidRDefault="00F35F59" w:rsidP="004E7603">
      <w:pPr>
        <w:pStyle w:val="ListParagraph"/>
        <w:numPr>
          <w:ilvl w:val="0"/>
          <w:numId w:val="31"/>
        </w:numPr>
        <w:spacing w:line="360" w:lineRule="auto"/>
        <w:ind w:left="2410" w:hanging="567"/>
        <w:jc w:val="both"/>
      </w:pPr>
      <w:r>
        <w:t xml:space="preserve">Misalkan akan menyisipkan </w:t>
      </w:r>
      <w:r w:rsidR="001C3050">
        <w:t xml:space="preserve">simpul baru berisi </w:t>
      </w:r>
      <w:r>
        <w:t>data 2</w:t>
      </w:r>
    </w:p>
    <w:p w:rsidR="003E1DE7" w:rsidRDefault="00F35F59" w:rsidP="00F86A49">
      <w:pPr>
        <w:spacing w:line="360" w:lineRule="auto"/>
        <w:ind w:left="1800" w:hanging="540"/>
        <w:jc w:val="center"/>
      </w:pPr>
      <w:r>
        <w:object w:dxaOrig="4394" w:dyaOrig="689">
          <v:shape id="_x0000_i1048" type="#_x0000_t75" style="width:219.75pt;height:28.5pt" o:ole="">
            <v:imagedata r:id="rId47" o:title=""/>
          </v:shape>
          <o:OLEObject Type="Embed" ProgID="Visio.Drawing.11" ShapeID="_x0000_i1048" DrawAspect="Content" ObjectID="_1361957952" r:id="rId48"/>
        </w:object>
      </w:r>
    </w:p>
    <w:p w:rsidR="006C1250" w:rsidRDefault="00F35F59" w:rsidP="004E7603">
      <w:pPr>
        <w:numPr>
          <w:ilvl w:val="1"/>
          <w:numId w:val="22"/>
        </w:numPr>
        <w:tabs>
          <w:tab w:val="clear" w:pos="1080"/>
          <w:tab w:val="num" w:pos="2410"/>
        </w:tabs>
        <w:spacing w:line="360" w:lineRule="auto"/>
        <w:ind w:left="2410" w:hanging="567"/>
        <w:jc w:val="both"/>
      </w:pPr>
      <w:r>
        <w:t xml:space="preserve">Setelah simpul yang </w:t>
      </w:r>
      <w:r w:rsidR="00A2467B">
        <w:t>berisi</w:t>
      </w:r>
      <w:r>
        <w:t xml:space="preserve"> data 2 disisipkan di depan/awal, maka </w:t>
      </w:r>
      <w:r w:rsidRPr="00A2467B">
        <w:rPr>
          <w:i/>
        </w:rPr>
        <w:t>circular double linked list</w:t>
      </w:r>
      <w:r>
        <w:t xml:space="preserve"> </w:t>
      </w:r>
      <w:r w:rsidR="005A6591">
        <w:t>setelah proses penyisipan seperti Gambar 3.24.</w:t>
      </w:r>
    </w:p>
    <w:p w:rsidR="006C1250" w:rsidRDefault="00F35F59" w:rsidP="005A6591">
      <w:pPr>
        <w:spacing w:line="360" w:lineRule="auto"/>
        <w:jc w:val="center"/>
      </w:pPr>
      <w:r>
        <w:object w:dxaOrig="7364" w:dyaOrig="1823">
          <v:shape id="_x0000_i1049" type="#_x0000_t75" style="width:368.25pt;height:90.75pt" o:ole="">
            <v:imagedata r:id="rId49" o:title=""/>
          </v:shape>
          <o:OLEObject Type="Embed" ProgID="Visio.Drawing.11" ShapeID="_x0000_i1049" DrawAspect="Content" ObjectID="_1361957953" r:id="rId50"/>
        </w:object>
      </w:r>
    </w:p>
    <w:p w:rsidR="00362DEB" w:rsidRDefault="00362DEB" w:rsidP="005A6591">
      <w:pPr>
        <w:spacing w:line="360" w:lineRule="auto"/>
        <w:jc w:val="center"/>
      </w:pPr>
      <w:r>
        <w:t>Gambar 3.24 Keadaan list setelah proses penyisipan</w:t>
      </w:r>
    </w:p>
    <w:p w:rsidR="00362DEB" w:rsidRDefault="00362DEB" w:rsidP="005A6591">
      <w:pPr>
        <w:spacing w:line="360" w:lineRule="auto"/>
        <w:jc w:val="center"/>
      </w:pPr>
    </w:p>
    <w:p w:rsidR="006C1250" w:rsidRPr="000A2326" w:rsidRDefault="004E7603" w:rsidP="004E7603">
      <w:pPr>
        <w:spacing w:line="360" w:lineRule="auto"/>
        <w:ind w:left="1134"/>
        <w:jc w:val="both"/>
        <w:rPr>
          <w:b/>
          <w:u w:val="single"/>
        </w:rPr>
      </w:pPr>
      <w:r>
        <w:rPr>
          <w:b/>
        </w:rPr>
        <w:t xml:space="preserve">2.b. </w:t>
      </w:r>
      <w:r w:rsidR="006C1250" w:rsidRPr="000A2326">
        <w:rPr>
          <w:b/>
          <w:u w:val="single"/>
        </w:rPr>
        <w:t xml:space="preserve">Penyisipan </w:t>
      </w:r>
      <w:r w:rsidR="001A5712">
        <w:rPr>
          <w:b/>
          <w:u w:val="single"/>
        </w:rPr>
        <w:t xml:space="preserve">di </w:t>
      </w:r>
      <w:r w:rsidR="006C1250" w:rsidRPr="000A2326">
        <w:rPr>
          <w:b/>
          <w:u w:val="single"/>
        </w:rPr>
        <w:t>tengah</w:t>
      </w:r>
    </w:p>
    <w:p w:rsidR="00650B44" w:rsidRPr="00C26593" w:rsidRDefault="00650B44" w:rsidP="00650B44">
      <w:pPr>
        <w:pStyle w:val="ListParagraph"/>
        <w:spacing w:line="360" w:lineRule="auto"/>
        <w:ind w:left="1560"/>
        <w:jc w:val="both"/>
        <w:rPr>
          <w:u w:val="single"/>
        </w:rPr>
      </w:pPr>
      <w:r w:rsidRPr="00C26593">
        <w:t xml:space="preserve">Proses penyisipan di tengah sama seperti pada </w:t>
      </w:r>
      <w:r w:rsidR="004F64E8" w:rsidRPr="00947ECB">
        <w:rPr>
          <w:i/>
        </w:rPr>
        <w:t>double</w:t>
      </w:r>
      <w:r w:rsidRPr="00947ECB">
        <w:rPr>
          <w:i/>
        </w:rPr>
        <w:t xml:space="preserve"> linked list</w:t>
      </w:r>
      <w:r>
        <w:t xml:space="preserve"> (lihat modul sebelumnya), karena tidak mengubah struktur </w:t>
      </w:r>
      <w:r w:rsidRPr="00947ECB">
        <w:rPr>
          <w:i/>
        </w:rPr>
        <w:t>circular</w:t>
      </w:r>
      <w:r w:rsidR="00947ECB">
        <w:t>-</w:t>
      </w:r>
      <w:r>
        <w:t>nya.</w:t>
      </w:r>
    </w:p>
    <w:p w:rsidR="00E053E8" w:rsidRDefault="00E053E8" w:rsidP="00650B44">
      <w:pPr>
        <w:spacing w:line="360" w:lineRule="auto"/>
        <w:ind w:left="1560" w:firstLine="16"/>
        <w:jc w:val="both"/>
      </w:pPr>
      <w:r>
        <w:t xml:space="preserve">Untuk proses tersebut ada </w:t>
      </w:r>
      <w:r w:rsidR="0091019C">
        <w:t>dua</w:t>
      </w:r>
      <w:r>
        <w:t xml:space="preserve"> hal yang harus diperhatikan yaitu :</w:t>
      </w:r>
    </w:p>
    <w:p w:rsidR="00E053E8" w:rsidRDefault="00E053E8" w:rsidP="00650B44">
      <w:pPr>
        <w:pStyle w:val="ListParagraph"/>
        <w:numPr>
          <w:ilvl w:val="0"/>
          <w:numId w:val="31"/>
        </w:numPr>
        <w:tabs>
          <w:tab w:val="num" w:pos="1843"/>
        </w:tabs>
        <w:spacing w:line="360" w:lineRule="auto"/>
        <w:ind w:left="1843" w:hanging="283"/>
        <w:jc w:val="both"/>
      </w:pPr>
      <w:r w:rsidRPr="004E7603">
        <w:rPr>
          <w:b/>
        </w:rPr>
        <w:t xml:space="preserve">Kondisi </w:t>
      </w:r>
      <w:r w:rsidRPr="0091019C">
        <w:rPr>
          <w:b/>
          <w:i/>
        </w:rPr>
        <w:t>linked list</w:t>
      </w:r>
      <w:r w:rsidRPr="004E7603">
        <w:rPr>
          <w:b/>
        </w:rPr>
        <w:t xml:space="preserve"> masih kosong</w:t>
      </w:r>
      <w:r>
        <w:t xml:space="preserve"> </w:t>
      </w:r>
      <w:r w:rsidR="009F27DD">
        <w:t>prosesnya sama seperti penyisipan di depan/awal.</w:t>
      </w:r>
    </w:p>
    <w:p w:rsidR="00E053E8" w:rsidRPr="004E7603" w:rsidRDefault="00E053E8" w:rsidP="00650B44">
      <w:pPr>
        <w:pStyle w:val="ListParagraph"/>
        <w:numPr>
          <w:ilvl w:val="0"/>
          <w:numId w:val="31"/>
        </w:numPr>
        <w:tabs>
          <w:tab w:val="num" w:pos="1843"/>
        </w:tabs>
        <w:spacing w:line="360" w:lineRule="auto"/>
        <w:ind w:left="1843" w:hanging="283"/>
        <w:jc w:val="both"/>
        <w:rPr>
          <w:b/>
        </w:rPr>
      </w:pPr>
      <w:r w:rsidRPr="004E7603">
        <w:rPr>
          <w:b/>
        </w:rPr>
        <w:t xml:space="preserve">Kondisi </w:t>
      </w:r>
      <w:r w:rsidRPr="0091019C">
        <w:rPr>
          <w:b/>
          <w:i/>
        </w:rPr>
        <w:t>linked list</w:t>
      </w:r>
      <w:r w:rsidRPr="004E7603">
        <w:rPr>
          <w:b/>
        </w:rPr>
        <w:t xml:space="preserve"> sudah mempunyai data</w:t>
      </w:r>
      <w:r w:rsidR="004E7603">
        <w:rPr>
          <w:b/>
        </w:rPr>
        <w:t xml:space="preserve"> (tidak kosong)</w:t>
      </w:r>
    </w:p>
    <w:p w:rsidR="009F27DD" w:rsidRDefault="009F27DD" w:rsidP="00650B44">
      <w:pPr>
        <w:pStyle w:val="ListParagraph"/>
        <w:spacing w:line="360" w:lineRule="auto"/>
        <w:ind w:left="1843"/>
        <w:jc w:val="both"/>
      </w:pPr>
      <w:r>
        <w:t xml:space="preserve">Mula-mula keadaan </w:t>
      </w:r>
      <w:r w:rsidRPr="0091019C">
        <w:rPr>
          <w:i/>
        </w:rPr>
        <w:t xml:space="preserve">linked list </w:t>
      </w:r>
      <w:r w:rsidR="0091019C">
        <w:t>sebelum proses penyisipan (Gambar 3.25).</w:t>
      </w:r>
    </w:p>
    <w:p w:rsidR="009F27DD" w:rsidRDefault="004D41EC" w:rsidP="0091019C">
      <w:pPr>
        <w:pStyle w:val="ListParagraph"/>
        <w:spacing w:line="360" w:lineRule="auto"/>
        <w:ind w:left="0"/>
        <w:jc w:val="center"/>
      </w:pPr>
      <w:r>
        <w:object w:dxaOrig="9776" w:dyaOrig="1766">
          <v:shape id="_x0000_i1050" type="#_x0000_t75" style="width:468pt;height:88.5pt" o:ole="">
            <v:imagedata r:id="rId51" o:title=""/>
          </v:shape>
          <o:OLEObject Type="Embed" ProgID="Visio.Drawing.11" ShapeID="_x0000_i1050" DrawAspect="Content" ObjectID="_1361957954" r:id="rId52"/>
        </w:object>
      </w:r>
      <w:r w:rsidR="0091019C">
        <w:t xml:space="preserve">Gambar 3.25 Keadaan </w:t>
      </w:r>
      <w:r w:rsidR="0091019C" w:rsidRPr="0091019C">
        <w:rPr>
          <w:i/>
        </w:rPr>
        <w:t>list</w:t>
      </w:r>
      <w:r w:rsidR="0091019C">
        <w:t xml:space="preserve"> sebelum proses penyisipan</w:t>
      </w:r>
    </w:p>
    <w:p w:rsidR="009F27DD" w:rsidRDefault="004D41EC" w:rsidP="00A95BD0">
      <w:pPr>
        <w:pStyle w:val="ListParagraph"/>
        <w:spacing w:line="360" w:lineRule="auto"/>
        <w:ind w:left="1560"/>
        <w:jc w:val="both"/>
      </w:pPr>
      <w:r>
        <w:lastRenderedPageBreak/>
        <w:t>Misalnya akan menyisipkan data 4</w:t>
      </w:r>
      <w:r w:rsidR="006D1D74">
        <w:t xml:space="preserve"> </w:t>
      </w:r>
      <w:r w:rsidR="00A95BD0">
        <w:t xml:space="preserve">(Gambar 3.26) </w:t>
      </w:r>
      <w:r w:rsidR="006D1D74">
        <w:t xml:space="preserve">sebelum data 9 (untuk menyisipkan data setelahnya lihat kembali pada </w:t>
      </w:r>
      <w:r w:rsidR="006D1D74" w:rsidRPr="00A95BD0">
        <w:rPr>
          <w:i/>
        </w:rPr>
        <w:t>single linked list</w:t>
      </w:r>
      <w:r w:rsidR="006D1D74">
        <w:t>)</w:t>
      </w:r>
    </w:p>
    <w:p w:rsidR="004D41EC" w:rsidRDefault="004D41EC" w:rsidP="009F27DD">
      <w:pPr>
        <w:pStyle w:val="ListParagraph"/>
        <w:spacing w:line="360" w:lineRule="auto"/>
        <w:ind w:left="1701"/>
        <w:jc w:val="both"/>
      </w:pPr>
    </w:p>
    <w:p w:rsidR="00777646" w:rsidRDefault="00777646" w:rsidP="00A95BD0">
      <w:pPr>
        <w:pStyle w:val="ListParagraph"/>
        <w:spacing w:line="360" w:lineRule="auto"/>
        <w:ind w:left="0"/>
        <w:jc w:val="center"/>
      </w:pPr>
      <w:r>
        <w:object w:dxaOrig="4394" w:dyaOrig="689">
          <v:shape id="_x0000_i1051" type="#_x0000_t75" style="width:219.75pt;height:28.5pt" o:ole="">
            <v:imagedata r:id="rId53" o:title=""/>
          </v:shape>
          <o:OLEObject Type="Embed" ProgID="Visio.Drawing.11" ShapeID="_x0000_i1051" DrawAspect="Content" ObjectID="_1361957955" r:id="rId54"/>
        </w:object>
      </w:r>
    </w:p>
    <w:p w:rsidR="00A95BD0" w:rsidRDefault="00A95BD0" w:rsidP="00A95BD0">
      <w:pPr>
        <w:pStyle w:val="ListParagraph"/>
        <w:spacing w:line="360" w:lineRule="auto"/>
        <w:ind w:left="0"/>
        <w:jc w:val="center"/>
      </w:pPr>
      <w:r>
        <w:t>Gambar 3.26 Simpul yang akan disisipkan</w:t>
      </w:r>
    </w:p>
    <w:p w:rsidR="007A519C" w:rsidRDefault="007A519C" w:rsidP="006A34CD">
      <w:pPr>
        <w:pStyle w:val="ListParagraph"/>
        <w:spacing w:line="360" w:lineRule="auto"/>
        <w:ind w:left="1276"/>
        <w:jc w:val="both"/>
      </w:pPr>
    </w:p>
    <w:p w:rsidR="00E053E8" w:rsidRDefault="007A519C" w:rsidP="004D41EC">
      <w:pPr>
        <w:spacing w:line="360" w:lineRule="auto"/>
        <w:ind w:left="1701"/>
        <w:jc w:val="both"/>
      </w:pPr>
      <w:r>
        <w:t xml:space="preserve">Maka bentuk </w:t>
      </w:r>
      <w:r w:rsidR="004D41EC" w:rsidRPr="000E5409">
        <w:rPr>
          <w:i/>
        </w:rPr>
        <w:t xml:space="preserve">circular </w:t>
      </w:r>
      <w:r w:rsidRPr="000E5409">
        <w:rPr>
          <w:i/>
        </w:rPr>
        <w:t>double linked list</w:t>
      </w:r>
      <w:r>
        <w:t xml:space="preserve"> setelah mengalami penyisipan di tengah seperti </w:t>
      </w:r>
      <w:r w:rsidR="000E5409">
        <w:t>terlihat pada Gambar 3.27.</w:t>
      </w:r>
    </w:p>
    <w:p w:rsidR="00F130B0" w:rsidRDefault="004D41EC" w:rsidP="000E5409">
      <w:pPr>
        <w:spacing w:line="360" w:lineRule="auto"/>
        <w:jc w:val="center"/>
      </w:pPr>
      <w:r>
        <w:object w:dxaOrig="10982" w:dyaOrig="2144">
          <v:shape id="_x0000_i1052" type="#_x0000_t75" style="width:525pt;height:107.25pt" o:ole="">
            <v:imagedata r:id="rId55" o:title=""/>
          </v:shape>
          <o:OLEObject Type="Embed" ProgID="Visio.Drawing.11" ShapeID="_x0000_i1052" DrawAspect="Content" ObjectID="_1361957956" r:id="rId56"/>
        </w:object>
      </w:r>
      <w:r w:rsidR="000E5409">
        <w:t>Gambar 3.27 Keadaan list setelah proses penyisipan</w:t>
      </w:r>
    </w:p>
    <w:p w:rsidR="000E5409" w:rsidRDefault="000E5409" w:rsidP="000E5409">
      <w:pPr>
        <w:spacing w:line="360" w:lineRule="auto"/>
        <w:jc w:val="center"/>
      </w:pPr>
    </w:p>
    <w:p w:rsidR="006C1250" w:rsidRPr="000A2326" w:rsidRDefault="009F5E74" w:rsidP="00F130B0">
      <w:pPr>
        <w:spacing w:line="360" w:lineRule="auto"/>
        <w:ind w:left="1134"/>
        <w:jc w:val="both"/>
        <w:rPr>
          <w:b/>
          <w:u w:val="single"/>
        </w:rPr>
      </w:pPr>
      <w:r>
        <w:rPr>
          <w:b/>
        </w:rPr>
        <w:t xml:space="preserve">2.c. </w:t>
      </w:r>
      <w:r w:rsidR="006C1250" w:rsidRPr="000A2326">
        <w:rPr>
          <w:b/>
          <w:u w:val="single"/>
        </w:rPr>
        <w:t xml:space="preserve">Penyisipan </w:t>
      </w:r>
      <w:r w:rsidR="001C1F3B" w:rsidRPr="000A2326">
        <w:rPr>
          <w:b/>
          <w:u w:val="single"/>
        </w:rPr>
        <w:t>di belakang/</w:t>
      </w:r>
      <w:r w:rsidR="006C1250" w:rsidRPr="000A2326">
        <w:rPr>
          <w:b/>
          <w:u w:val="single"/>
        </w:rPr>
        <w:t>akhir</w:t>
      </w:r>
    </w:p>
    <w:p w:rsidR="00380B00" w:rsidRDefault="00380B00" w:rsidP="009F5E74">
      <w:pPr>
        <w:spacing w:line="360" w:lineRule="auto"/>
        <w:ind w:left="1134" w:firstLine="426"/>
        <w:jc w:val="both"/>
      </w:pPr>
      <w:r>
        <w:t xml:space="preserve">Operasi ini berguna untuk menambahkan </w:t>
      </w:r>
      <w:r w:rsidR="00543D15">
        <w:t>simpul (data)</w:t>
      </w:r>
      <w:r>
        <w:t xml:space="preserve"> baru di posisi akhir. Langkah pertama untuk penambahan data adalah pembuatan </w:t>
      </w:r>
      <w:r w:rsidR="00A60C32">
        <w:t>simpul</w:t>
      </w:r>
      <w:r>
        <w:t xml:space="preserve"> baru dan pengisian nilai </w:t>
      </w:r>
      <w:r w:rsidR="00A60C32">
        <w:t>pada medan datanya</w:t>
      </w:r>
      <w:r>
        <w:t xml:space="preserve">. Pointer yang menunjuk ke </w:t>
      </w:r>
      <w:r w:rsidR="00EA2210">
        <w:t xml:space="preserve">simpul yang berisi </w:t>
      </w:r>
      <w:r>
        <w:t xml:space="preserve">data </w:t>
      </w:r>
      <w:r w:rsidR="00EA2210">
        <w:t xml:space="preserve">yang akan disipkan </w:t>
      </w:r>
      <w:r>
        <w:t>tersebut dipanggil dengan nama</w:t>
      </w:r>
      <w:r w:rsidR="00EA2210">
        <w:t xml:space="preserve"> </w:t>
      </w:r>
      <w:r w:rsidR="00EA2210">
        <w:rPr>
          <w:b/>
        </w:rPr>
        <w:t>Baru</w:t>
      </w:r>
      <w:r w:rsidR="00F130B0">
        <w:t xml:space="preserve">. </w:t>
      </w:r>
    </w:p>
    <w:p w:rsidR="003B4E04" w:rsidRDefault="003B4E04" w:rsidP="00AA042B">
      <w:pPr>
        <w:spacing w:line="360" w:lineRule="auto"/>
        <w:ind w:left="1134"/>
        <w:jc w:val="both"/>
      </w:pPr>
      <w:r>
        <w:t>Misalkan akan menyisipkan data 9 di akhir</w:t>
      </w:r>
      <w:r w:rsidR="009F4770">
        <w:t xml:space="preserve"> (Gambar 3.28)</w:t>
      </w:r>
      <w:r>
        <w:t>.</w:t>
      </w:r>
    </w:p>
    <w:p w:rsidR="00380B00" w:rsidRDefault="009A1CDF" w:rsidP="009F4770">
      <w:pPr>
        <w:spacing w:line="360" w:lineRule="auto"/>
        <w:jc w:val="center"/>
      </w:pPr>
      <w:r>
        <w:object w:dxaOrig="1710" w:dyaOrig="1184">
          <v:shape id="_x0000_i1053" type="#_x0000_t75" style="width:85.5pt;height:59.25pt" o:ole="">
            <v:imagedata r:id="rId57" o:title=""/>
          </v:shape>
          <o:OLEObject Type="Embed" ProgID="Visio.Drawing.11" ShapeID="_x0000_i1053" DrawAspect="Content" ObjectID="_1361957957" r:id="rId58"/>
        </w:object>
      </w:r>
    </w:p>
    <w:p w:rsidR="00EE3DBE" w:rsidRDefault="009F4770" w:rsidP="009D71B6">
      <w:pPr>
        <w:spacing w:line="360" w:lineRule="auto"/>
        <w:ind w:left="1260" w:hanging="1260"/>
        <w:jc w:val="center"/>
      </w:pPr>
      <w:r>
        <w:t>Gambar 3.28 Simpul yang akan disisipkan</w:t>
      </w:r>
    </w:p>
    <w:p w:rsidR="002C7115" w:rsidRDefault="002C7115" w:rsidP="009D71B6">
      <w:pPr>
        <w:spacing w:line="360" w:lineRule="auto"/>
        <w:ind w:left="1260" w:hanging="1260"/>
        <w:jc w:val="center"/>
      </w:pPr>
    </w:p>
    <w:p w:rsidR="00380B00" w:rsidRDefault="00380B00" w:rsidP="00FA0738">
      <w:pPr>
        <w:spacing w:line="360" w:lineRule="auto"/>
        <w:ind w:left="1260"/>
        <w:jc w:val="both"/>
      </w:pPr>
      <w:r>
        <w:t xml:space="preserve">Ada 2 kondisi yang harus diperhatikan dalam </w:t>
      </w:r>
      <w:r w:rsidR="002C7115">
        <w:t>penyisipan simpul</w:t>
      </w:r>
      <w:r>
        <w:t xml:space="preserve"> </w:t>
      </w:r>
      <w:r w:rsidR="002C7115">
        <w:t>(</w:t>
      </w:r>
      <w:r>
        <w:t>data</w:t>
      </w:r>
      <w:r w:rsidR="002C7115">
        <w:t>)</w:t>
      </w:r>
      <w:r>
        <w:t xml:space="preserve"> di akhir yaitu :</w:t>
      </w:r>
    </w:p>
    <w:p w:rsidR="00F862AC" w:rsidRDefault="00F862AC" w:rsidP="00F862AC">
      <w:pPr>
        <w:pStyle w:val="ListParagraph"/>
        <w:numPr>
          <w:ilvl w:val="0"/>
          <w:numId w:val="31"/>
        </w:numPr>
        <w:tabs>
          <w:tab w:val="num" w:pos="1701"/>
        </w:tabs>
        <w:spacing w:line="360" w:lineRule="auto"/>
        <w:ind w:left="1701" w:hanging="567"/>
        <w:jc w:val="both"/>
      </w:pPr>
      <w:r w:rsidRPr="004E7603">
        <w:rPr>
          <w:b/>
        </w:rPr>
        <w:t xml:space="preserve">Kondisi </w:t>
      </w:r>
      <w:r w:rsidRPr="002C7115">
        <w:rPr>
          <w:b/>
          <w:i/>
        </w:rPr>
        <w:t>linked list</w:t>
      </w:r>
      <w:r w:rsidRPr="004E7603">
        <w:rPr>
          <w:b/>
        </w:rPr>
        <w:t xml:space="preserve"> masih kosong</w:t>
      </w:r>
      <w:r>
        <w:t xml:space="preserve"> prosesnya sama seperti penyisipan di depan/awal.</w:t>
      </w:r>
    </w:p>
    <w:p w:rsidR="00380B00" w:rsidRPr="00F862AC" w:rsidRDefault="00380B00" w:rsidP="00F862AC">
      <w:pPr>
        <w:pStyle w:val="ListParagraph"/>
        <w:numPr>
          <w:ilvl w:val="0"/>
          <w:numId w:val="31"/>
        </w:numPr>
        <w:tabs>
          <w:tab w:val="num" w:pos="1701"/>
        </w:tabs>
        <w:spacing w:line="360" w:lineRule="auto"/>
        <w:ind w:left="1701" w:hanging="567"/>
        <w:jc w:val="both"/>
      </w:pPr>
      <w:r w:rsidRPr="00F862AC">
        <w:rPr>
          <w:b/>
        </w:rPr>
        <w:t xml:space="preserve">Ketika </w:t>
      </w:r>
      <w:r w:rsidRPr="007924F2">
        <w:rPr>
          <w:b/>
          <w:i/>
        </w:rPr>
        <w:t>linked list</w:t>
      </w:r>
      <w:r w:rsidRPr="00F862AC">
        <w:rPr>
          <w:b/>
        </w:rPr>
        <w:t xml:space="preserve"> sudah mempunyai </w:t>
      </w:r>
      <w:r w:rsidR="007924F2">
        <w:rPr>
          <w:b/>
        </w:rPr>
        <w:t>simpul (</w:t>
      </w:r>
      <w:r w:rsidRPr="00F862AC">
        <w:rPr>
          <w:b/>
        </w:rPr>
        <w:t>data</w:t>
      </w:r>
      <w:r w:rsidR="007924F2">
        <w:rPr>
          <w:b/>
        </w:rPr>
        <w:t>)</w:t>
      </w:r>
    </w:p>
    <w:p w:rsidR="00380B00" w:rsidRDefault="00847460" w:rsidP="00F862AC">
      <w:pPr>
        <w:tabs>
          <w:tab w:val="num" w:pos="1985"/>
        </w:tabs>
        <w:spacing w:line="360" w:lineRule="auto"/>
        <w:ind w:left="1701"/>
        <w:jc w:val="both"/>
      </w:pPr>
      <w:r>
        <w:t xml:space="preserve">Mula-mula </w:t>
      </w:r>
      <w:r w:rsidR="00F558F6">
        <w:t xml:space="preserve">keadaan </w:t>
      </w:r>
      <w:r w:rsidRPr="00F558F6">
        <w:rPr>
          <w:i/>
        </w:rPr>
        <w:t>list</w:t>
      </w:r>
      <w:r>
        <w:t xml:space="preserve"> </w:t>
      </w:r>
      <w:r w:rsidR="00F558F6">
        <w:t>sebelum terjadi proses penyisipan di belakang/akhir seperti terlihat pada Gambar 3.29.</w:t>
      </w:r>
    </w:p>
    <w:p w:rsidR="00380B00" w:rsidRDefault="00F130B0" w:rsidP="0061409A">
      <w:pPr>
        <w:tabs>
          <w:tab w:val="num" w:pos="1620"/>
        </w:tabs>
        <w:spacing w:line="360" w:lineRule="auto"/>
        <w:ind w:left="720" w:hanging="720"/>
        <w:jc w:val="center"/>
      </w:pPr>
      <w:r>
        <w:object w:dxaOrig="5221" w:dyaOrig="1895">
          <v:shape id="_x0000_i1054" type="#_x0000_t75" style="width:261pt;height:79.5pt" o:ole="">
            <v:imagedata r:id="rId45" o:title=""/>
          </v:shape>
          <o:OLEObject Type="Embed" ProgID="Visio.Drawing.11" ShapeID="_x0000_i1054" DrawAspect="Content" ObjectID="_1361957958" r:id="rId59"/>
        </w:object>
      </w:r>
    </w:p>
    <w:p w:rsidR="0061409A" w:rsidRDefault="0061409A" w:rsidP="0061409A">
      <w:pPr>
        <w:tabs>
          <w:tab w:val="num" w:pos="1620"/>
        </w:tabs>
        <w:spacing w:line="360" w:lineRule="auto"/>
        <w:ind w:left="720" w:hanging="720"/>
        <w:jc w:val="center"/>
      </w:pPr>
      <w:r>
        <w:t>Gambar 3.29 Keadaan list sebelum terjadi proses penyisipan</w:t>
      </w:r>
    </w:p>
    <w:p w:rsidR="00E96764" w:rsidRDefault="00E96764" w:rsidP="00F130B0">
      <w:pPr>
        <w:tabs>
          <w:tab w:val="num" w:pos="-1985"/>
        </w:tabs>
        <w:spacing w:line="360" w:lineRule="auto"/>
        <w:ind w:left="1701"/>
        <w:jc w:val="both"/>
      </w:pPr>
    </w:p>
    <w:p w:rsidR="00F130B0" w:rsidRDefault="00F130B0" w:rsidP="00E96764">
      <w:pPr>
        <w:tabs>
          <w:tab w:val="num" w:pos="-1985"/>
        </w:tabs>
        <w:spacing w:line="360" w:lineRule="auto"/>
        <w:ind w:left="1134"/>
        <w:jc w:val="both"/>
      </w:pPr>
      <w:r>
        <w:t xml:space="preserve">Setelah </w:t>
      </w:r>
      <w:r w:rsidR="00E96764">
        <w:t>simpul</w:t>
      </w:r>
      <w:r>
        <w:t xml:space="preserve"> (</w:t>
      </w:r>
      <w:r w:rsidR="00E96764">
        <w:t>data</w:t>
      </w:r>
      <w:r>
        <w:t xml:space="preserve">) baru disisipkan di akhir, maka </w:t>
      </w:r>
      <w:r w:rsidRPr="00E96764">
        <w:rPr>
          <w:i/>
        </w:rPr>
        <w:t>circular double linked list</w:t>
      </w:r>
      <w:r>
        <w:t xml:space="preserve"> </w:t>
      </w:r>
      <w:r w:rsidR="00E96764">
        <w:t>seperti terlihat pada Gambar 3.30.</w:t>
      </w:r>
    </w:p>
    <w:p w:rsidR="00F130B0" w:rsidRDefault="00F130B0" w:rsidP="00AB4423">
      <w:pPr>
        <w:tabs>
          <w:tab w:val="num" w:pos="1620"/>
        </w:tabs>
        <w:spacing w:line="360" w:lineRule="auto"/>
        <w:ind w:left="1080" w:hanging="1080"/>
        <w:jc w:val="center"/>
      </w:pPr>
      <w:r>
        <w:object w:dxaOrig="7364" w:dyaOrig="1823">
          <v:shape id="_x0000_i1055" type="#_x0000_t75" style="width:368.25pt;height:90.75pt" o:ole="">
            <v:imagedata r:id="rId60" o:title=""/>
          </v:shape>
          <o:OLEObject Type="Embed" ProgID="Visio.Drawing.11" ShapeID="_x0000_i1055" DrawAspect="Content" ObjectID="_1361957959" r:id="rId61"/>
        </w:object>
      </w:r>
    </w:p>
    <w:p w:rsidR="00AB4423" w:rsidRDefault="00AB4423" w:rsidP="00AB4423">
      <w:pPr>
        <w:tabs>
          <w:tab w:val="num" w:pos="1620"/>
        </w:tabs>
        <w:spacing w:line="360" w:lineRule="auto"/>
        <w:ind w:left="1080" w:hanging="1080"/>
        <w:jc w:val="center"/>
      </w:pPr>
      <w:r>
        <w:t xml:space="preserve">Gambar 3.30 Keadaan </w:t>
      </w:r>
      <w:r w:rsidRPr="00B520D0">
        <w:rPr>
          <w:i/>
        </w:rPr>
        <w:t xml:space="preserve">list </w:t>
      </w:r>
      <w:r>
        <w:t>setelah terjadi proses penyisipan di belakang</w:t>
      </w:r>
    </w:p>
    <w:p w:rsidR="00F74F84" w:rsidRDefault="00F74F84" w:rsidP="00434D15">
      <w:pPr>
        <w:tabs>
          <w:tab w:val="num" w:pos="1620"/>
        </w:tabs>
        <w:spacing w:line="360" w:lineRule="auto"/>
        <w:ind w:left="1080" w:hanging="360"/>
        <w:jc w:val="center"/>
      </w:pPr>
    </w:p>
    <w:p w:rsidR="003E7F16" w:rsidRPr="007E7D6B" w:rsidRDefault="003E7F16" w:rsidP="00260D7D">
      <w:pPr>
        <w:numPr>
          <w:ilvl w:val="0"/>
          <w:numId w:val="39"/>
        </w:numPr>
        <w:spacing w:line="360" w:lineRule="auto"/>
        <w:ind w:left="1418" w:hanging="284"/>
        <w:jc w:val="both"/>
        <w:rPr>
          <w:b/>
        </w:rPr>
      </w:pPr>
      <w:r w:rsidRPr="007E7D6B">
        <w:rPr>
          <w:b/>
        </w:rPr>
        <w:t>Penghapusan</w:t>
      </w:r>
    </w:p>
    <w:p w:rsidR="00587C00" w:rsidRPr="007E7D6B" w:rsidRDefault="00E053E8" w:rsidP="00260D7D">
      <w:pPr>
        <w:numPr>
          <w:ilvl w:val="1"/>
          <w:numId w:val="39"/>
        </w:numPr>
        <w:spacing w:line="360" w:lineRule="auto"/>
        <w:ind w:left="1418" w:hanging="284"/>
        <w:jc w:val="both"/>
        <w:rPr>
          <w:b/>
          <w:sz w:val="22"/>
          <w:szCs w:val="22"/>
          <w:u w:val="single"/>
        </w:rPr>
      </w:pPr>
      <w:r w:rsidRPr="007E7D6B">
        <w:rPr>
          <w:b/>
          <w:sz w:val="22"/>
          <w:szCs w:val="22"/>
          <w:u w:val="single"/>
        </w:rPr>
        <w:t>Penghapusan di awal</w:t>
      </w:r>
    </w:p>
    <w:p w:rsidR="00E053E8" w:rsidRDefault="00E053E8" w:rsidP="00590368">
      <w:pPr>
        <w:spacing w:line="360" w:lineRule="auto"/>
        <w:ind w:left="1418" w:firstLine="16"/>
        <w:jc w:val="both"/>
      </w:pPr>
      <w:r>
        <w:t xml:space="preserve">Operasi ini berguna untuk menghapus </w:t>
      </w:r>
      <w:r w:rsidR="00C71D5F">
        <w:t>simpul (</w:t>
      </w:r>
      <w:r>
        <w:t>data</w:t>
      </w:r>
      <w:r w:rsidR="00C71D5F">
        <w:t>)</w:t>
      </w:r>
      <w:r>
        <w:t xml:space="preserve"> </w:t>
      </w:r>
      <w:r w:rsidR="00C71D5F">
        <w:t>di</w:t>
      </w:r>
      <w:r>
        <w:t xml:space="preserve"> posisi pertama. </w:t>
      </w:r>
      <w:smartTag w:uri="urn:schemas-microsoft-com:office:smarttags" w:element="City">
        <w:smartTag w:uri="urn:schemas-microsoft-com:office:smarttags" w:element="place">
          <w:r>
            <w:t>Ada</w:t>
          </w:r>
        </w:smartTag>
      </w:smartTag>
      <w:r>
        <w:t xml:space="preserve"> 3 keadaan yang mungkin terjadi ketika akan melakukan proses hapus yaitu :</w:t>
      </w:r>
    </w:p>
    <w:p w:rsidR="00E053E8" w:rsidRPr="007723CD" w:rsidRDefault="00E053E8" w:rsidP="00590368">
      <w:pPr>
        <w:pStyle w:val="ListParagraph"/>
        <w:numPr>
          <w:ilvl w:val="0"/>
          <w:numId w:val="35"/>
        </w:numPr>
        <w:tabs>
          <w:tab w:val="num" w:pos="1843"/>
        </w:tabs>
        <w:spacing w:line="360" w:lineRule="auto"/>
        <w:ind w:left="1843" w:hanging="425"/>
        <w:jc w:val="both"/>
        <w:rPr>
          <w:b/>
        </w:rPr>
      </w:pPr>
      <w:r w:rsidRPr="007723CD">
        <w:rPr>
          <w:b/>
        </w:rPr>
        <w:t xml:space="preserve">Kondisi </w:t>
      </w:r>
      <w:r w:rsidRPr="00C71D5F">
        <w:rPr>
          <w:b/>
          <w:i/>
        </w:rPr>
        <w:t>linked list</w:t>
      </w:r>
      <w:r w:rsidRPr="007723CD">
        <w:rPr>
          <w:b/>
        </w:rPr>
        <w:t xml:space="preserve"> masih kosong</w:t>
      </w:r>
    </w:p>
    <w:p w:rsidR="00590368" w:rsidRDefault="00590368" w:rsidP="00590368">
      <w:pPr>
        <w:spacing w:line="360" w:lineRule="auto"/>
        <w:ind w:left="1843"/>
        <w:jc w:val="both"/>
      </w:pPr>
      <w:r>
        <w:t xml:space="preserve">Jika kondisi ini terjadi, maka proses penghapusan data tidak bisa dilakukan karena </w:t>
      </w:r>
      <w:r w:rsidRPr="00C71D5F">
        <w:rPr>
          <w:i/>
        </w:rPr>
        <w:t>linked list</w:t>
      </w:r>
      <w:r>
        <w:t xml:space="preserve"> masih kosong.</w:t>
      </w:r>
    </w:p>
    <w:p w:rsidR="00590368" w:rsidRPr="007723CD" w:rsidRDefault="00590368" w:rsidP="00590368">
      <w:pPr>
        <w:pStyle w:val="ListParagraph"/>
        <w:numPr>
          <w:ilvl w:val="0"/>
          <w:numId w:val="35"/>
        </w:numPr>
        <w:tabs>
          <w:tab w:val="num" w:pos="1843"/>
        </w:tabs>
        <w:spacing w:line="360" w:lineRule="auto"/>
        <w:ind w:left="1843" w:hanging="425"/>
        <w:jc w:val="both"/>
        <w:rPr>
          <w:b/>
        </w:rPr>
      </w:pPr>
      <w:r w:rsidRPr="007723CD">
        <w:rPr>
          <w:b/>
        </w:rPr>
        <w:t xml:space="preserve">Kondisi </w:t>
      </w:r>
      <w:r w:rsidRPr="00C71D5F">
        <w:rPr>
          <w:b/>
          <w:i/>
        </w:rPr>
        <w:t>linked list</w:t>
      </w:r>
      <w:r w:rsidRPr="007723CD">
        <w:rPr>
          <w:b/>
        </w:rPr>
        <w:t xml:space="preserve"> hanya memiliki </w:t>
      </w:r>
      <w:r w:rsidR="00C71D5F">
        <w:rPr>
          <w:b/>
        </w:rPr>
        <w:t>satu</w:t>
      </w:r>
      <w:r w:rsidRPr="007723CD">
        <w:rPr>
          <w:b/>
        </w:rPr>
        <w:t xml:space="preserve"> </w:t>
      </w:r>
      <w:r w:rsidR="007723CD">
        <w:rPr>
          <w:b/>
        </w:rPr>
        <w:t>simpul</w:t>
      </w:r>
      <w:r w:rsidR="00C71D5F">
        <w:rPr>
          <w:b/>
        </w:rPr>
        <w:t xml:space="preserve"> (data)</w:t>
      </w:r>
    </w:p>
    <w:p w:rsidR="007723CD" w:rsidRDefault="00590368" w:rsidP="00590368">
      <w:pPr>
        <w:spacing w:line="360" w:lineRule="auto"/>
        <w:ind w:left="1843"/>
        <w:jc w:val="both"/>
      </w:pPr>
      <w:r>
        <w:t xml:space="preserve">Langkah yang perlu dilakukan ketika ingin melakukan proses penghapusan </w:t>
      </w:r>
      <w:r w:rsidRPr="00C71D5F">
        <w:rPr>
          <w:i/>
        </w:rPr>
        <w:t>linked list</w:t>
      </w:r>
      <w:r>
        <w:t xml:space="preserve"> yang memiliki hanya </w:t>
      </w:r>
      <w:r w:rsidR="00C71D5F">
        <w:t>satu simpul</w:t>
      </w:r>
      <w:r>
        <w:t xml:space="preserve"> </w:t>
      </w:r>
      <w:r w:rsidR="00C71D5F">
        <w:t>(</w:t>
      </w:r>
      <w:r>
        <w:t>data</w:t>
      </w:r>
      <w:r w:rsidR="00C71D5F">
        <w:t>)</w:t>
      </w:r>
      <w:r>
        <w:t xml:space="preserve"> adalah dengan </w:t>
      </w:r>
      <w:r w:rsidR="002E418C">
        <w:t>cara menempatkan dahulu satu pointer bantuan (phapus), kemudian medan data dari simpul yang akan dihapus disimpan ke dalam sebuah variabel (elemen),</w:t>
      </w:r>
      <w:r>
        <w:t xml:space="preserve"> kemudian pointer </w:t>
      </w:r>
      <w:r w:rsidR="00C71D5F">
        <w:t>A</w:t>
      </w:r>
      <w:r>
        <w:t xml:space="preserve">wal dan </w:t>
      </w:r>
      <w:r w:rsidR="00C71D5F">
        <w:t>A</w:t>
      </w:r>
      <w:r>
        <w:t xml:space="preserve">khir </w:t>
      </w:r>
      <w:r w:rsidR="0085272C">
        <w:t xml:space="preserve">diberi harga </w:t>
      </w:r>
      <w:r w:rsidR="0085272C" w:rsidRPr="00C71D5F">
        <w:rPr>
          <w:i/>
        </w:rPr>
        <w:t>nil</w:t>
      </w:r>
      <w:r w:rsidR="002E418C">
        <w:t xml:space="preserve"> dan simpul </w:t>
      </w:r>
      <w:r w:rsidR="00C71D5F">
        <w:t xml:space="preserve">yang ditunjuk oleh pointer phapus </w:t>
      </w:r>
      <w:r w:rsidR="002E418C">
        <w:t>langsung dihapus.</w:t>
      </w:r>
    </w:p>
    <w:p w:rsidR="007723CD" w:rsidRDefault="007723CD" w:rsidP="00590368">
      <w:pPr>
        <w:spacing w:line="360" w:lineRule="auto"/>
        <w:ind w:left="1843"/>
        <w:jc w:val="both"/>
      </w:pPr>
    </w:p>
    <w:p w:rsidR="00661232" w:rsidRDefault="00661232" w:rsidP="00590368">
      <w:pPr>
        <w:spacing w:line="360" w:lineRule="auto"/>
        <w:ind w:left="1843"/>
        <w:jc w:val="both"/>
      </w:pPr>
    </w:p>
    <w:p w:rsidR="00661232" w:rsidRDefault="00661232" w:rsidP="00590368">
      <w:pPr>
        <w:spacing w:line="360" w:lineRule="auto"/>
        <w:ind w:left="1843"/>
        <w:jc w:val="both"/>
      </w:pPr>
    </w:p>
    <w:p w:rsidR="00661232" w:rsidRDefault="00661232" w:rsidP="00590368">
      <w:pPr>
        <w:spacing w:line="360" w:lineRule="auto"/>
        <w:ind w:left="1843"/>
        <w:jc w:val="both"/>
      </w:pPr>
    </w:p>
    <w:p w:rsidR="00661232" w:rsidRDefault="00661232" w:rsidP="00590368">
      <w:pPr>
        <w:spacing w:line="360" w:lineRule="auto"/>
        <w:ind w:left="1843"/>
        <w:jc w:val="both"/>
      </w:pPr>
    </w:p>
    <w:p w:rsidR="00661232" w:rsidRDefault="00661232" w:rsidP="00590368">
      <w:pPr>
        <w:spacing w:line="360" w:lineRule="auto"/>
        <w:ind w:left="1843"/>
        <w:jc w:val="both"/>
      </w:pPr>
    </w:p>
    <w:p w:rsidR="00661232" w:rsidRDefault="00661232" w:rsidP="00590368">
      <w:pPr>
        <w:spacing w:line="360" w:lineRule="auto"/>
        <w:ind w:left="1843"/>
        <w:jc w:val="both"/>
      </w:pPr>
    </w:p>
    <w:p w:rsidR="00590368" w:rsidRDefault="00590368" w:rsidP="00590368">
      <w:pPr>
        <w:spacing w:line="360" w:lineRule="auto"/>
        <w:ind w:left="1843"/>
        <w:jc w:val="both"/>
      </w:pPr>
      <w:r>
        <w:lastRenderedPageBreak/>
        <w:t>Untuk lebih jelas perhatikan urutan penghapusannya di bawah ini :</w:t>
      </w:r>
    </w:p>
    <w:p w:rsidR="00590368" w:rsidRDefault="00590368" w:rsidP="00590368">
      <w:pPr>
        <w:pStyle w:val="ListParagraph"/>
        <w:numPr>
          <w:ilvl w:val="2"/>
          <w:numId w:val="22"/>
        </w:numPr>
        <w:tabs>
          <w:tab w:val="clear" w:pos="1980"/>
          <w:tab w:val="num" w:pos="2127"/>
        </w:tabs>
        <w:spacing w:line="360" w:lineRule="auto"/>
        <w:ind w:left="2127" w:hanging="284"/>
        <w:jc w:val="both"/>
      </w:pPr>
      <w:r>
        <w:t xml:space="preserve">Kondisi </w:t>
      </w:r>
      <w:r w:rsidRPr="00362E3C">
        <w:rPr>
          <w:i/>
        </w:rPr>
        <w:t>list</w:t>
      </w:r>
      <w:r>
        <w:t xml:space="preserve"> sebelum dihapus</w:t>
      </w:r>
      <w:r w:rsidR="00E502EE">
        <w:t xml:space="preserve"> (Gambar 3.31)</w:t>
      </w:r>
    </w:p>
    <w:p w:rsidR="007723CD" w:rsidRDefault="002E418C" w:rsidP="00E502EE">
      <w:pPr>
        <w:spacing w:line="360" w:lineRule="auto"/>
        <w:jc w:val="center"/>
      </w:pPr>
      <w:r>
        <w:object w:dxaOrig="4094" w:dyaOrig="1783">
          <v:shape id="_x0000_i1056" type="#_x0000_t75" style="width:204.75pt;height:89.25pt" o:ole="">
            <v:imagedata r:id="rId62" o:title=""/>
          </v:shape>
          <o:OLEObject Type="Embed" ProgID="Visio.Drawing.11" ShapeID="_x0000_i1056" DrawAspect="Content" ObjectID="_1361957960" r:id="rId63"/>
        </w:object>
      </w:r>
    </w:p>
    <w:p w:rsidR="00E502EE" w:rsidRDefault="00E502EE" w:rsidP="00E502EE">
      <w:pPr>
        <w:spacing w:line="360" w:lineRule="auto"/>
        <w:jc w:val="center"/>
      </w:pPr>
      <w:r>
        <w:t xml:space="preserve">Gambar 3.31 Keadaan </w:t>
      </w:r>
      <w:r w:rsidRPr="00967AE3">
        <w:rPr>
          <w:i/>
        </w:rPr>
        <w:t>list</w:t>
      </w:r>
      <w:r>
        <w:t xml:space="preserve"> sebelum terjadi proses penghapusan</w:t>
      </w:r>
    </w:p>
    <w:p w:rsidR="00E502EE" w:rsidRDefault="00E502EE" w:rsidP="00E502EE">
      <w:pPr>
        <w:spacing w:line="360" w:lineRule="auto"/>
        <w:jc w:val="center"/>
      </w:pPr>
    </w:p>
    <w:p w:rsidR="00590368" w:rsidRDefault="00590368" w:rsidP="00590368">
      <w:pPr>
        <w:pStyle w:val="ListParagraph"/>
        <w:numPr>
          <w:ilvl w:val="2"/>
          <w:numId w:val="22"/>
        </w:numPr>
        <w:tabs>
          <w:tab w:val="clear" w:pos="1980"/>
          <w:tab w:val="num" w:pos="2127"/>
        </w:tabs>
        <w:spacing w:line="360" w:lineRule="auto"/>
        <w:ind w:left="2127" w:hanging="284"/>
        <w:jc w:val="both"/>
      </w:pPr>
      <w:r>
        <w:t xml:space="preserve">Kondisi </w:t>
      </w:r>
      <w:r w:rsidR="004D6624" w:rsidRPr="00967AE3">
        <w:rPr>
          <w:i/>
        </w:rPr>
        <w:t>list</w:t>
      </w:r>
      <w:r w:rsidR="004D6624">
        <w:t xml:space="preserve"> setelah ada proses penghapusan</w:t>
      </w:r>
      <w:r w:rsidR="007723CD">
        <w:t xml:space="preserve"> </w:t>
      </w:r>
      <w:r w:rsidR="00E502EE">
        <w:t>(Gambar 3.32)</w:t>
      </w:r>
    </w:p>
    <w:tbl>
      <w:tblPr>
        <w:tblW w:w="0" w:type="auto"/>
        <w:tblInd w:w="176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43"/>
        <w:gridCol w:w="1507"/>
        <w:gridCol w:w="2545"/>
      </w:tblGrid>
      <w:tr w:rsidR="00590368" w:rsidTr="004D6624">
        <w:tc>
          <w:tcPr>
            <w:tcW w:w="3060" w:type="dxa"/>
            <w:vAlign w:val="center"/>
          </w:tcPr>
          <w:p w:rsidR="00590368" w:rsidRDefault="002E418C" w:rsidP="004D6624">
            <w:pPr>
              <w:spacing w:line="360" w:lineRule="auto"/>
              <w:ind w:left="88"/>
              <w:jc w:val="center"/>
            </w:pPr>
            <w:r>
              <w:object w:dxaOrig="2939" w:dyaOrig="1557">
                <v:shape id="_x0000_i1057" type="#_x0000_t75" style="width:147pt;height:78pt" o:ole="">
                  <v:imagedata r:id="rId64" o:title=""/>
                </v:shape>
                <o:OLEObject Type="Embed" ProgID="Visio.Drawing.11" ShapeID="_x0000_i1057" DrawAspect="Content" ObjectID="_1361957961" r:id="rId65"/>
              </w:object>
            </w:r>
          </w:p>
        </w:tc>
        <w:tc>
          <w:tcPr>
            <w:tcW w:w="1656" w:type="dxa"/>
            <w:vAlign w:val="center"/>
          </w:tcPr>
          <w:p w:rsidR="00590368" w:rsidRDefault="00590368" w:rsidP="006F2FA6">
            <w:pPr>
              <w:spacing w:line="360" w:lineRule="auto"/>
              <w:jc w:val="center"/>
            </w:pPr>
            <w:r>
              <w:t>menjadi</w:t>
            </w:r>
          </w:p>
        </w:tc>
        <w:tc>
          <w:tcPr>
            <w:tcW w:w="2952" w:type="dxa"/>
            <w:vAlign w:val="center"/>
          </w:tcPr>
          <w:p w:rsidR="00590368" w:rsidRDefault="004D6624" w:rsidP="006F2FA6">
            <w:pPr>
              <w:spacing w:line="360" w:lineRule="auto"/>
              <w:jc w:val="center"/>
            </w:pPr>
            <w:r>
              <w:object w:dxaOrig="920" w:dyaOrig="1695">
                <v:shape id="_x0000_i1058" type="#_x0000_t75" style="width:45.75pt;height:84.75pt" o:ole="">
                  <v:imagedata r:id="rId12" o:title=""/>
                </v:shape>
                <o:OLEObject Type="Embed" ProgID="Visio.Drawing.11" ShapeID="_x0000_i1058" DrawAspect="Content" ObjectID="_1361957962" r:id="rId66"/>
              </w:object>
            </w:r>
          </w:p>
        </w:tc>
      </w:tr>
    </w:tbl>
    <w:p w:rsidR="00967AE3" w:rsidRDefault="00967AE3" w:rsidP="00E502EE">
      <w:pPr>
        <w:tabs>
          <w:tab w:val="num" w:pos="2160"/>
        </w:tabs>
        <w:spacing w:line="360" w:lineRule="auto"/>
        <w:ind w:left="2160" w:hanging="742"/>
        <w:jc w:val="center"/>
      </w:pPr>
    </w:p>
    <w:p w:rsidR="00590368" w:rsidRDefault="00E502EE" w:rsidP="00E502EE">
      <w:pPr>
        <w:tabs>
          <w:tab w:val="num" w:pos="2160"/>
        </w:tabs>
        <w:spacing w:line="360" w:lineRule="auto"/>
        <w:ind w:left="2160" w:hanging="742"/>
        <w:jc w:val="center"/>
      </w:pPr>
      <w:r>
        <w:t xml:space="preserve">Gambar 3.32 Keadaan </w:t>
      </w:r>
      <w:r w:rsidRPr="00967AE3">
        <w:rPr>
          <w:i/>
        </w:rPr>
        <w:t>list</w:t>
      </w:r>
      <w:r>
        <w:t xml:space="preserve"> setelah terjadi proses penghapusan</w:t>
      </w:r>
    </w:p>
    <w:p w:rsidR="00590368" w:rsidRDefault="00590368" w:rsidP="00590368">
      <w:pPr>
        <w:pStyle w:val="ListParagraph"/>
        <w:spacing w:line="360" w:lineRule="auto"/>
        <w:ind w:left="1843"/>
        <w:jc w:val="both"/>
      </w:pPr>
    </w:p>
    <w:p w:rsidR="00590368" w:rsidRPr="002E418C" w:rsidRDefault="00590368" w:rsidP="00590368">
      <w:pPr>
        <w:pStyle w:val="ListParagraph"/>
        <w:numPr>
          <w:ilvl w:val="0"/>
          <w:numId w:val="35"/>
        </w:numPr>
        <w:tabs>
          <w:tab w:val="num" w:pos="1843"/>
        </w:tabs>
        <w:spacing w:line="360" w:lineRule="auto"/>
        <w:ind w:left="1843" w:hanging="425"/>
        <w:jc w:val="both"/>
        <w:rPr>
          <w:b/>
        </w:rPr>
      </w:pPr>
      <w:r w:rsidRPr="002E418C">
        <w:rPr>
          <w:b/>
        </w:rPr>
        <w:t xml:space="preserve">Kondisi linked list memiliki </w:t>
      </w:r>
      <w:r w:rsidR="0085272C" w:rsidRPr="002E418C">
        <w:rPr>
          <w:b/>
        </w:rPr>
        <w:t>lebih dari satu</w:t>
      </w:r>
      <w:r w:rsidRPr="002E418C">
        <w:rPr>
          <w:b/>
        </w:rPr>
        <w:t xml:space="preserve"> </w:t>
      </w:r>
      <w:r w:rsidR="00362E3C">
        <w:rPr>
          <w:b/>
        </w:rPr>
        <w:t>simpul (</w:t>
      </w:r>
      <w:r w:rsidR="0085272C" w:rsidRPr="002E418C">
        <w:rPr>
          <w:b/>
        </w:rPr>
        <w:t>data</w:t>
      </w:r>
      <w:r w:rsidR="00362E3C">
        <w:rPr>
          <w:b/>
        </w:rPr>
        <w:t>)</w:t>
      </w:r>
    </w:p>
    <w:p w:rsidR="00E053E8" w:rsidRDefault="00E053E8" w:rsidP="0085272C">
      <w:pPr>
        <w:tabs>
          <w:tab w:val="num" w:pos="1843"/>
        </w:tabs>
        <w:spacing w:line="360" w:lineRule="auto"/>
        <w:ind w:left="1843"/>
        <w:jc w:val="both"/>
      </w:pPr>
      <w:r>
        <w:t xml:space="preserve">Untuk operasi penghapusan data di posisi pertama pada </w:t>
      </w:r>
      <w:r w:rsidR="002E418C" w:rsidRPr="00362E3C">
        <w:rPr>
          <w:i/>
        </w:rPr>
        <w:t xml:space="preserve">circular </w:t>
      </w:r>
      <w:r w:rsidRPr="00362E3C">
        <w:rPr>
          <w:i/>
        </w:rPr>
        <w:t>double linked list</w:t>
      </w:r>
      <w:r>
        <w:t xml:space="preserve"> </w:t>
      </w:r>
      <w:r w:rsidR="0085272C">
        <w:t>yang mempunyai data lebih dari satu</w:t>
      </w:r>
      <w:r>
        <w:t xml:space="preserve"> buah adalah :</w:t>
      </w:r>
    </w:p>
    <w:p w:rsidR="002E418C" w:rsidRDefault="002E418C" w:rsidP="0085272C">
      <w:pPr>
        <w:tabs>
          <w:tab w:val="num" w:pos="1843"/>
        </w:tabs>
        <w:spacing w:line="360" w:lineRule="auto"/>
        <w:ind w:left="1843"/>
        <w:jc w:val="both"/>
      </w:pPr>
      <w:r>
        <w:t>Misalkan keadaan list mula-mula</w:t>
      </w:r>
      <w:r w:rsidR="00362E3C">
        <w:t xml:space="preserve"> seperti terlihat pada Gambar 3.33.</w:t>
      </w:r>
    </w:p>
    <w:p w:rsidR="002E418C" w:rsidRDefault="002E418C" w:rsidP="00362E3C">
      <w:pPr>
        <w:spacing w:line="360" w:lineRule="auto"/>
        <w:ind w:left="1134"/>
        <w:jc w:val="center"/>
      </w:pPr>
      <w:r>
        <w:object w:dxaOrig="7364" w:dyaOrig="1823">
          <v:shape id="_x0000_i1059" type="#_x0000_t75" style="width:368.25pt;height:90.75pt" o:ole="">
            <v:imagedata r:id="rId49" o:title=""/>
          </v:shape>
          <o:OLEObject Type="Embed" ProgID="Visio.Drawing.11" ShapeID="_x0000_i1059" DrawAspect="Content" ObjectID="_1361957963" r:id="rId67"/>
        </w:object>
      </w:r>
    </w:p>
    <w:p w:rsidR="00362E3C" w:rsidRDefault="00362E3C" w:rsidP="00362E3C">
      <w:pPr>
        <w:spacing w:line="360" w:lineRule="auto"/>
        <w:ind w:left="1134"/>
        <w:jc w:val="center"/>
      </w:pPr>
      <w:r>
        <w:t xml:space="preserve">Gambar 3.33 Keadaan </w:t>
      </w:r>
      <w:r w:rsidRPr="00E42353">
        <w:rPr>
          <w:i/>
        </w:rPr>
        <w:t>list</w:t>
      </w:r>
      <w:r>
        <w:t xml:space="preserve"> </w:t>
      </w:r>
      <w:r w:rsidR="008B4F80">
        <w:t>sebelum</w:t>
      </w:r>
      <w:r>
        <w:t xml:space="preserve"> terjadi proses penghapusan</w:t>
      </w:r>
    </w:p>
    <w:p w:rsidR="00362E3C" w:rsidRDefault="00362E3C" w:rsidP="00362E3C">
      <w:pPr>
        <w:spacing w:line="360" w:lineRule="auto"/>
        <w:ind w:left="1134"/>
        <w:jc w:val="center"/>
      </w:pPr>
    </w:p>
    <w:p w:rsidR="002E418C" w:rsidRDefault="002E418C" w:rsidP="0085272C">
      <w:pPr>
        <w:tabs>
          <w:tab w:val="num" w:pos="1843"/>
        </w:tabs>
        <w:spacing w:line="360" w:lineRule="auto"/>
        <w:ind w:left="1843"/>
        <w:jc w:val="both"/>
      </w:pPr>
      <w:r>
        <w:t xml:space="preserve">Setelah terjadi penghapusan di awal/depan, maka keadaan </w:t>
      </w:r>
      <w:r w:rsidRPr="00362E3C">
        <w:rPr>
          <w:i/>
        </w:rPr>
        <w:t>list</w:t>
      </w:r>
      <w:r w:rsidR="008B4F80">
        <w:t xml:space="preserve"> seperti terlihat pada Gambar 3.34.</w:t>
      </w:r>
    </w:p>
    <w:p w:rsidR="002E418C" w:rsidRDefault="002E418C" w:rsidP="0085272C">
      <w:pPr>
        <w:tabs>
          <w:tab w:val="num" w:pos="1843"/>
        </w:tabs>
        <w:spacing w:line="360" w:lineRule="auto"/>
        <w:ind w:left="1843"/>
        <w:jc w:val="both"/>
      </w:pPr>
      <w:r>
        <w:object w:dxaOrig="5221" w:dyaOrig="1895">
          <v:shape id="_x0000_i1060" type="#_x0000_t75" style="width:261pt;height:79.5pt" o:ole="">
            <v:imagedata r:id="rId45" o:title=""/>
          </v:shape>
          <o:OLEObject Type="Embed" ProgID="Visio.Drawing.11" ShapeID="_x0000_i1060" DrawAspect="Content" ObjectID="_1361957964" r:id="rId68"/>
        </w:object>
      </w:r>
    </w:p>
    <w:p w:rsidR="008B4F80" w:rsidRDefault="008B4F80" w:rsidP="008B4F80">
      <w:pPr>
        <w:spacing w:line="360" w:lineRule="auto"/>
        <w:jc w:val="center"/>
      </w:pPr>
      <w:r>
        <w:t xml:space="preserve">Gambar 3.34 Keadan </w:t>
      </w:r>
      <w:r w:rsidRPr="00E42353">
        <w:rPr>
          <w:i/>
        </w:rPr>
        <w:t>lis</w:t>
      </w:r>
      <w:r>
        <w:t>t setelah terjadi proses penghapusan</w:t>
      </w:r>
    </w:p>
    <w:p w:rsidR="008B4F80" w:rsidRDefault="008B4F80" w:rsidP="008B4F80">
      <w:pPr>
        <w:spacing w:line="360" w:lineRule="auto"/>
        <w:jc w:val="center"/>
      </w:pPr>
    </w:p>
    <w:p w:rsidR="008B4F80" w:rsidRDefault="008B4F80" w:rsidP="008B4F80">
      <w:pPr>
        <w:spacing w:line="360" w:lineRule="auto"/>
        <w:jc w:val="center"/>
      </w:pPr>
    </w:p>
    <w:p w:rsidR="00E053E8" w:rsidRPr="006834ED" w:rsidRDefault="00E053E8" w:rsidP="00260D7D">
      <w:pPr>
        <w:numPr>
          <w:ilvl w:val="1"/>
          <w:numId w:val="39"/>
        </w:numPr>
        <w:spacing w:line="360" w:lineRule="auto"/>
        <w:ind w:left="1260"/>
        <w:jc w:val="both"/>
        <w:rPr>
          <w:b/>
          <w:sz w:val="22"/>
          <w:szCs w:val="22"/>
          <w:u w:val="single"/>
        </w:rPr>
      </w:pPr>
      <w:r w:rsidRPr="006834ED">
        <w:rPr>
          <w:b/>
          <w:sz w:val="22"/>
          <w:szCs w:val="22"/>
          <w:u w:val="single"/>
        </w:rPr>
        <w:lastRenderedPageBreak/>
        <w:t>Penghapusan di tengah</w:t>
      </w:r>
    </w:p>
    <w:p w:rsidR="00F74F84" w:rsidRDefault="00F74F84" w:rsidP="00F74F84">
      <w:pPr>
        <w:pStyle w:val="ListParagraph"/>
        <w:spacing w:line="360" w:lineRule="auto"/>
        <w:ind w:left="1276"/>
        <w:jc w:val="both"/>
      </w:pPr>
      <w:r>
        <w:t xml:space="preserve">Proses penghapusan di tengah sama dengan </w:t>
      </w:r>
      <w:r w:rsidRPr="00FB7EF3">
        <w:rPr>
          <w:i/>
        </w:rPr>
        <w:t xml:space="preserve">single linked list </w:t>
      </w:r>
      <w:r>
        <w:t xml:space="preserve">(lihat modul sebelumnya), karena tidak mengubah struktur dari </w:t>
      </w:r>
      <w:r w:rsidRPr="00FB7EF3">
        <w:rPr>
          <w:i/>
        </w:rPr>
        <w:t>list</w:t>
      </w:r>
      <w:r>
        <w:t>, tapi kalau simpul yang akan dihapus ketemu di akhir, maka akan memanggil modul (prosedur) hapus di akhir/belakang.</w:t>
      </w:r>
    </w:p>
    <w:p w:rsidR="00FB7EF3" w:rsidRDefault="00FB7EF3" w:rsidP="00F74F84">
      <w:pPr>
        <w:pStyle w:val="ListParagraph"/>
        <w:spacing w:line="360" w:lineRule="auto"/>
        <w:ind w:left="1276"/>
        <w:jc w:val="both"/>
      </w:pPr>
    </w:p>
    <w:p w:rsidR="00E053E8" w:rsidRPr="006834ED" w:rsidRDefault="00E053E8" w:rsidP="00260D7D">
      <w:pPr>
        <w:numPr>
          <w:ilvl w:val="1"/>
          <w:numId w:val="39"/>
        </w:numPr>
        <w:spacing w:line="360" w:lineRule="auto"/>
        <w:ind w:left="1260"/>
        <w:jc w:val="both"/>
        <w:rPr>
          <w:b/>
          <w:sz w:val="22"/>
          <w:szCs w:val="22"/>
          <w:u w:val="single"/>
        </w:rPr>
      </w:pPr>
      <w:r w:rsidRPr="006834ED">
        <w:rPr>
          <w:b/>
          <w:sz w:val="22"/>
          <w:szCs w:val="22"/>
          <w:u w:val="single"/>
        </w:rPr>
        <w:t>Penghapusan di akhir</w:t>
      </w:r>
    </w:p>
    <w:p w:rsidR="00F74F84" w:rsidRDefault="00F74F84" w:rsidP="00F74F84">
      <w:pPr>
        <w:pStyle w:val="ListParagraph"/>
        <w:spacing w:line="360" w:lineRule="auto"/>
        <w:ind w:left="1276"/>
        <w:jc w:val="both"/>
      </w:pPr>
      <w:r>
        <w:t xml:space="preserve">Penghapusan </w:t>
      </w:r>
      <w:r w:rsidR="00FB7EF3">
        <w:t>simpul (</w:t>
      </w:r>
      <w:r>
        <w:t>data</w:t>
      </w:r>
      <w:r w:rsidR="00FB7EF3">
        <w:t>)</w:t>
      </w:r>
      <w:r>
        <w:t xml:space="preserve"> di akhir adalah proses menghapus simpul terakhir (yang ditunjuk oleh variabel pointer Akhir), sehingga variabel pointer Akhir akan b</w:t>
      </w:r>
      <w:r w:rsidR="00FB7EF3">
        <w:t>erpindah ke simpul sebelumnya</w:t>
      </w:r>
      <w:r>
        <w:t>, dan medan sambungan kanan (</w:t>
      </w:r>
      <w:r w:rsidRPr="00FB7EF3">
        <w:rPr>
          <w:i/>
        </w:rPr>
        <w:t>next</w:t>
      </w:r>
      <w:r>
        <w:t xml:space="preserve">) dari simpul yang ditunjuk oleh pointer Akhir yang baru akan menunjuk ke simpul pertama (yang ditunjuk </w:t>
      </w:r>
      <w:r w:rsidR="007427C3">
        <w:t xml:space="preserve">oleh pointer awal), dan medan sambungan kiri (prev) dari simpul yang ditunjuk oleh pointer awal menunjuk ke simpul terakhir (yang ditunjuk oleh pointer </w:t>
      </w:r>
      <w:r w:rsidR="00FB7EF3">
        <w:t>A</w:t>
      </w:r>
      <w:r w:rsidR="007427C3">
        <w:t>khir).</w:t>
      </w:r>
    </w:p>
    <w:p w:rsidR="00E053E8" w:rsidRDefault="00E053E8" w:rsidP="006834ED">
      <w:pPr>
        <w:spacing w:line="360" w:lineRule="auto"/>
        <w:ind w:left="1260" w:firstLine="16"/>
        <w:jc w:val="both"/>
      </w:pPr>
      <w:r>
        <w:t>Ada 3 keadaan yang mungkin terjadi ketika akan melakukan proses hapus yaitu :</w:t>
      </w:r>
    </w:p>
    <w:p w:rsidR="00E053E8" w:rsidRDefault="00E053E8" w:rsidP="00260D7D">
      <w:pPr>
        <w:numPr>
          <w:ilvl w:val="2"/>
          <w:numId w:val="39"/>
        </w:numPr>
        <w:spacing w:line="360" w:lineRule="auto"/>
        <w:ind w:left="1620"/>
        <w:jc w:val="both"/>
        <w:rPr>
          <w:b/>
        </w:rPr>
      </w:pPr>
      <w:r w:rsidRPr="006834ED">
        <w:rPr>
          <w:b/>
        </w:rPr>
        <w:t>Kond</w:t>
      </w:r>
      <w:r w:rsidR="006834ED" w:rsidRPr="006834ED">
        <w:rPr>
          <w:b/>
        </w:rPr>
        <w:t xml:space="preserve">isi </w:t>
      </w:r>
      <w:r w:rsidR="006834ED" w:rsidRPr="00FB7EF3">
        <w:rPr>
          <w:b/>
          <w:i/>
        </w:rPr>
        <w:t>linked li</w:t>
      </w:r>
      <w:r w:rsidR="006834ED" w:rsidRPr="006834ED">
        <w:rPr>
          <w:b/>
        </w:rPr>
        <w:t>st hanya memiliki satu</w:t>
      </w:r>
      <w:r w:rsidRPr="006834ED">
        <w:rPr>
          <w:b/>
        </w:rPr>
        <w:t xml:space="preserve"> </w:t>
      </w:r>
      <w:r w:rsidR="006834ED" w:rsidRPr="006834ED">
        <w:rPr>
          <w:b/>
        </w:rPr>
        <w:t>simpul</w:t>
      </w:r>
      <w:r w:rsidR="00FB7EF3">
        <w:rPr>
          <w:b/>
        </w:rPr>
        <w:t xml:space="preserve"> (data)</w:t>
      </w:r>
    </w:p>
    <w:p w:rsidR="006834ED" w:rsidRPr="006834ED" w:rsidRDefault="006834ED" w:rsidP="006834ED">
      <w:pPr>
        <w:spacing w:line="360" w:lineRule="auto"/>
        <w:ind w:left="1620"/>
        <w:jc w:val="both"/>
      </w:pPr>
      <w:r w:rsidRPr="006834ED">
        <w:t>Penghapusan di akhir prosesnya sama seperti penghapusan di depan</w:t>
      </w:r>
    </w:p>
    <w:p w:rsidR="00E053E8" w:rsidRPr="006834ED" w:rsidRDefault="00E053E8" w:rsidP="00260D7D">
      <w:pPr>
        <w:numPr>
          <w:ilvl w:val="2"/>
          <w:numId w:val="39"/>
        </w:numPr>
        <w:spacing w:line="360" w:lineRule="auto"/>
        <w:ind w:left="1620"/>
        <w:jc w:val="both"/>
        <w:rPr>
          <w:b/>
        </w:rPr>
      </w:pPr>
      <w:r w:rsidRPr="006834ED">
        <w:rPr>
          <w:b/>
        </w:rPr>
        <w:t xml:space="preserve">Kondisi </w:t>
      </w:r>
      <w:r w:rsidRPr="00FB7EF3">
        <w:rPr>
          <w:b/>
          <w:i/>
        </w:rPr>
        <w:t>linked list</w:t>
      </w:r>
      <w:r w:rsidRPr="006834ED">
        <w:rPr>
          <w:b/>
        </w:rPr>
        <w:t xml:space="preserve"> memiliki </w:t>
      </w:r>
      <w:r w:rsidR="006834ED">
        <w:rPr>
          <w:b/>
        </w:rPr>
        <w:t>lebih dari satu simpul</w:t>
      </w:r>
      <w:r w:rsidR="00FB7EF3">
        <w:rPr>
          <w:b/>
        </w:rPr>
        <w:t xml:space="preserve"> (data)</w:t>
      </w:r>
    </w:p>
    <w:p w:rsidR="00E053E8" w:rsidRDefault="00A2688E" w:rsidP="000465D7">
      <w:pPr>
        <w:spacing w:line="360" w:lineRule="auto"/>
        <w:ind w:left="1620"/>
        <w:jc w:val="both"/>
      </w:pPr>
      <w:r>
        <w:t xml:space="preserve">Misalkan mula-mula keadaan </w:t>
      </w:r>
      <w:r w:rsidRPr="00FB7EF3">
        <w:rPr>
          <w:i/>
        </w:rPr>
        <w:t>list</w:t>
      </w:r>
      <w:r>
        <w:t xml:space="preserve"> </w:t>
      </w:r>
      <w:r w:rsidR="00FB7EF3">
        <w:t>sebelum terjadi proses penghapusan memiliki tiga simpul double (Gambar 3.35).</w:t>
      </w:r>
    </w:p>
    <w:p w:rsidR="006A34CD" w:rsidRDefault="00A2688E" w:rsidP="00FB7EF3">
      <w:pPr>
        <w:spacing w:line="360" w:lineRule="auto"/>
        <w:ind w:left="1134"/>
        <w:jc w:val="center"/>
      </w:pPr>
      <w:r>
        <w:object w:dxaOrig="7364" w:dyaOrig="1823">
          <v:shape id="_x0000_i1061" type="#_x0000_t75" style="width:368.25pt;height:90.75pt" o:ole="">
            <v:imagedata r:id="rId60" o:title=""/>
          </v:shape>
          <o:OLEObject Type="Embed" ProgID="Visio.Drawing.11" ShapeID="_x0000_i1061" DrawAspect="Content" ObjectID="_1361957965" r:id="rId69"/>
        </w:object>
      </w:r>
    </w:p>
    <w:p w:rsidR="000465D7" w:rsidRDefault="00FB7EF3" w:rsidP="006A34CD">
      <w:pPr>
        <w:spacing w:line="360" w:lineRule="auto"/>
        <w:ind w:left="1560"/>
        <w:jc w:val="center"/>
      </w:pPr>
      <w:r>
        <w:t>Gambar 3.35 Keadaan list sebelum terjadi proses penghapusan</w:t>
      </w:r>
    </w:p>
    <w:p w:rsidR="00FB7EF3" w:rsidRDefault="00FB7EF3" w:rsidP="006A34CD">
      <w:pPr>
        <w:spacing w:line="360" w:lineRule="auto"/>
        <w:ind w:left="1560"/>
        <w:jc w:val="center"/>
      </w:pPr>
    </w:p>
    <w:p w:rsidR="00A2688E" w:rsidRDefault="00A2688E" w:rsidP="00A2688E">
      <w:pPr>
        <w:spacing w:line="360" w:lineRule="auto"/>
        <w:ind w:left="1560"/>
        <w:jc w:val="both"/>
      </w:pPr>
      <w:r>
        <w:t xml:space="preserve">Setelah </w:t>
      </w:r>
      <w:r w:rsidR="004F000C">
        <w:t xml:space="preserve">terjadi </w:t>
      </w:r>
      <w:r>
        <w:t xml:space="preserve">proses penghapusan di akhir, maka keadaan </w:t>
      </w:r>
      <w:r w:rsidRPr="004F000C">
        <w:rPr>
          <w:i/>
        </w:rPr>
        <w:t>circular double linked list</w:t>
      </w:r>
      <w:r>
        <w:t xml:space="preserve"> </w:t>
      </w:r>
      <w:r w:rsidR="004F000C">
        <w:t>seperti terlihat pada Gambar 3.36.</w:t>
      </w:r>
    </w:p>
    <w:p w:rsidR="00A509AA" w:rsidRDefault="00A2688E" w:rsidP="004F000C">
      <w:pPr>
        <w:spacing w:line="360" w:lineRule="auto"/>
        <w:jc w:val="center"/>
      </w:pPr>
      <w:r>
        <w:object w:dxaOrig="5221" w:dyaOrig="1895">
          <v:shape id="_x0000_i1062" type="#_x0000_t75" style="width:261pt;height:79.5pt" o:ole="">
            <v:imagedata r:id="rId45" o:title=""/>
          </v:shape>
          <o:OLEObject Type="Embed" ProgID="Visio.Drawing.11" ShapeID="_x0000_i1062" DrawAspect="Content" ObjectID="_1361957966" r:id="rId70"/>
        </w:object>
      </w:r>
    </w:p>
    <w:p w:rsidR="004F000C" w:rsidRDefault="004F000C" w:rsidP="004F000C">
      <w:pPr>
        <w:spacing w:line="360" w:lineRule="auto"/>
        <w:jc w:val="center"/>
      </w:pPr>
      <w:r>
        <w:t>Gambar 3.36 Keadaan list setelah terjadi proses penghapusan</w:t>
      </w:r>
    </w:p>
    <w:p w:rsidR="0041765E" w:rsidRDefault="0041765E" w:rsidP="000465D7">
      <w:pPr>
        <w:tabs>
          <w:tab w:val="num" w:pos="1980"/>
        </w:tabs>
        <w:spacing w:line="360" w:lineRule="auto"/>
        <w:ind w:left="1980" w:hanging="360"/>
        <w:jc w:val="both"/>
      </w:pPr>
    </w:p>
    <w:p w:rsidR="00531EE4" w:rsidRDefault="00531EE4" w:rsidP="000465D7">
      <w:pPr>
        <w:tabs>
          <w:tab w:val="num" w:pos="1980"/>
        </w:tabs>
        <w:spacing w:line="360" w:lineRule="auto"/>
        <w:ind w:left="1980" w:hanging="360"/>
        <w:jc w:val="both"/>
      </w:pPr>
    </w:p>
    <w:p w:rsidR="00887360" w:rsidRDefault="00742268" w:rsidP="00260D7D">
      <w:pPr>
        <w:numPr>
          <w:ilvl w:val="0"/>
          <w:numId w:val="39"/>
        </w:numPr>
        <w:spacing w:line="360" w:lineRule="auto"/>
        <w:jc w:val="both"/>
        <w:rPr>
          <w:b/>
        </w:rPr>
      </w:pPr>
      <w:r>
        <w:rPr>
          <w:b/>
        </w:rPr>
        <w:lastRenderedPageBreak/>
        <w:t xml:space="preserve"> </w:t>
      </w:r>
      <w:r w:rsidR="00887360">
        <w:rPr>
          <w:b/>
        </w:rPr>
        <w:t>Penelusuran/</w:t>
      </w:r>
      <w:r w:rsidR="00634ACC">
        <w:rPr>
          <w:b/>
          <w:i/>
        </w:rPr>
        <w:t>T</w:t>
      </w:r>
      <w:r w:rsidR="00887360" w:rsidRPr="00531EE4">
        <w:rPr>
          <w:b/>
          <w:i/>
        </w:rPr>
        <w:t>raversal</w:t>
      </w:r>
    </w:p>
    <w:p w:rsidR="00887360" w:rsidRDefault="00887360" w:rsidP="00742268">
      <w:pPr>
        <w:spacing w:line="360" w:lineRule="auto"/>
        <w:ind w:left="1418"/>
        <w:jc w:val="both"/>
      </w:pPr>
      <w:r w:rsidRPr="00887360">
        <w:t>Prosesnya secara umum sama seperti pen</w:t>
      </w:r>
      <w:r w:rsidR="00742268">
        <w:t xml:space="preserve">elusuran pada </w:t>
      </w:r>
      <w:r w:rsidR="00742268" w:rsidRPr="00531EE4">
        <w:rPr>
          <w:i/>
        </w:rPr>
        <w:t>single liked li</w:t>
      </w:r>
      <w:r w:rsidR="00742268">
        <w:t xml:space="preserve">st atau </w:t>
      </w:r>
      <w:r w:rsidR="00742268" w:rsidRPr="00531EE4">
        <w:rPr>
          <w:i/>
        </w:rPr>
        <w:t>double linked list</w:t>
      </w:r>
      <w:r w:rsidR="00742268">
        <w:t xml:space="preserve"> (lihat modul sebelumnya).</w:t>
      </w:r>
    </w:p>
    <w:p w:rsidR="00742268" w:rsidRDefault="00742268" w:rsidP="00742268">
      <w:pPr>
        <w:spacing w:line="360" w:lineRule="auto"/>
        <w:ind w:left="1418"/>
        <w:jc w:val="both"/>
      </w:pPr>
    </w:p>
    <w:p w:rsidR="00D2432C" w:rsidRPr="008E1D65" w:rsidRDefault="00D2432C" w:rsidP="00260D7D">
      <w:pPr>
        <w:numPr>
          <w:ilvl w:val="0"/>
          <w:numId w:val="39"/>
        </w:numPr>
        <w:spacing w:line="360" w:lineRule="auto"/>
        <w:jc w:val="both"/>
        <w:rPr>
          <w:b/>
        </w:rPr>
      </w:pPr>
      <w:r w:rsidRPr="008E1D65">
        <w:rPr>
          <w:b/>
        </w:rPr>
        <w:t xml:space="preserve">Pencarian </w:t>
      </w:r>
      <w:r w:rsidR="008E1D65">
        <w:rPr>
          <w:b/>
        </w:rPr>
        <w:t>/</w:t>
      </w:r>
      <w:r w:rsidR="008E1D65" w:rsidRPr="00697352">
        <w:rPr>
          <w:b/>
          <w:i/>
        </w:rPr>
        <w:t>Sea</w:t>
      </w:r>
      <w:r w:rsidR="00697352">
        <w:rPr>
          <w:b/>
          <w:i/>
        </w:rPr>
        <w:t>r</w:t>
      </w:r>
      <w:r w:rsidR="008E1D65" w:rsidRPr="00697352">
        <w:rPr>
          <w:b/>
          <w:i/>
        </w:rPr>
        <w:t>ching</w:t>
      </w:r>
    </w:p>
    <w:p w:rsidR="00742268" w:rsidRDefault="00742268" w:rsidP="00742268">
      <w:pPr>
        <w:pStyle w:val="ListParagraph"/>
        <w:spacing w:line="360" w:lineRule="auto"/>
        <w:ind w:left="1353"/>
        <w:jc w:val="both"/>
      </w:pPr>
      <w:r w:rsidRPr="00887360">
        <w:t xml:space="preserve">Prosesnya secara umum sama seperti </w:t>
      </w:r>
      <w:r w:rsidR="00634ACC">
        <w:t>pencarian</w:t>
      </w:r>
      <w:r>
        <w:t xml:space="preserve"> pada </w:t>
      </w:r>
      <w:r w:rsidRPr="00697352">
        <w:rPr>
          <w:i/>
        </w:rPr>
        <w:t>single liked l</w:t>
      </w:r>
      <w:r>
        <w:t xml:space="preserve">ist atau </w:t>
      </w:r>
      <w:r w:rsidRPr="00697352">
        <w:rPr>
          <w:i/>
        </w:rPr>
        <w:t>double linked list</w:t>
      </w:r>
      <w:r>
        <w:t xml:space="preserve"> (lihat modul sebelumnya).</w:t>
      </w:r>
    </w:p>
    <w:p w:rsidR="006A34CD" w:rsidRDefault="006A34CD" w:rsidP="00D2432C">
      <w:pPr>
        <w:spacing w:line="360" w:lineRule="auto"/>
        <w:ind w:left="900"/>
        <w:jc w:val="both"/>
      </w:pPr>
    </w:p>
    <w:p w:rsidR="00D2432C" w:rsidRPr="000063AB" w:rsidRDefault="000063AB" w:rsidP="00260D7D">
      <w:pPr>
        <w:numPr>
          <w:ilvl w:val="0"/>
          <w:numId w:val="39"/>
        </w:numPr>
        <w:spacing w:line="360" w:lineRule="auto"/>
        <w:jc w:val="both"/>
        <w:rPr>
          <w:b/>
        </w:rPr>
      </w:pPr>
      <w:r>
        <w:rPr>
          <w:b/>
        </w:rPr>
        <w:t>Pengurutan/</w:t>
      </w:r>
      <w:r w:rsidR="00634ACC">
        <w:rPr>
          <w:b/>
          <w:i/>
        </w:rPr>
        <w:t>S</w:t>
      </w:r>
      <w:r w:rsidRPr="00634ACC">
        <w:rPr>
          <w:b/>
          <w:i/>
        </w:rPr>
        <w:t>orting</w:t>
      </w:r>
    </w:p>
    <w:p w:rsidR="00742268" w:rsidRDefault="00742268" w:rsidP="00742268">
      <w:pPr>
        <w:pStyle w:val="ListParagraph"/>
        <w:spacing w:line="360" w:lineRule="auto"/>
        <w:ind w:left="1353"/>
        <w:jc w:val="both"/>
      </w:pPr>
      <w:r w:rsidRPr="00887360">
        <w:t xml:space="preserve">Prosesnya secara umum sama seperti </w:t>
      </w:r>
      <w:r w:rsidR="00634ACC">
        <w:t>pengurutan</w:t>
      </w:r>
      <w:r>
        <w:t xml:space="preserve"> pada </w:t>
      </w:r>
      <w:r w:rsidRPr="00634ACC">
        <w:rPr>
          <w:i/>
        </w:rPr>
        <w:t>single liked list</w:t>
      </w:r>
      <w:r>
        <w:t xml:space="preserve"> atau </w:t>
      </w:r>
      <w:r w:rsidRPr="00634ACC">
        <w:rPr>
          <w:i/>
        </w:rPr>
        <w:t>double linked list</w:t>
      </w:r>
      <w:r>
        <w:t xml:space="preserve"> (lihat modul sebelumnya).</w:t>
      </w:r>
    </w:p>
    <w:p w:rsidR="00887360" w:rsidRDefault="00887360" w:rsidP="00484DB3">
      <w:pPr>
        <w:spacing w:line="360" w:lineRule="auto"/>
        <w:ind w:left="1276"/>
        <w:jc w:val="both"/>
      </w:pPr>
    </w:p>
    <w:p w:rsidR="00887360" w:rsidRDefault="00F37A79" w:rsidP="00260D7D">
      <w:pPr>
        <w:pStyle w:val="ListParagraph"/>
        <w:numPr>
          <w:ilvl w:val="0"/>
          <w:numId w:val="39"/>
        </w:numPr>
        <w:spacing w:line="360" w:lineRule="auto"/>
        <w:jc w:val="both"/>
        <w:rPr>
          <w:b/>
        </w:rPr>
      </w:pPr>
      <w:r w:rsidRPr="00F37A79">
        <w:rPr>
          <w:b/>
        </w:rPr>
        <w:t>Penghancuran</w:t>
      </w:r>
      <w:r>
        <w:rPr>
          <w:b/>
        </w:rPr>
        <w:t>/</w:t>
      </w:r>
      <w:r w:rsidR="0089375F">
        <w:rPr>
          <w:b/>
          <w:i/>
        </w:rPr>
        <w:t>D</w:t>
      </w:r>
      <w:r w:rsidRPr="0089375F">
        <w:rPr>
          <w:b/>
          <w:i/>
        </w:rPr>
        <w:t>estroy</w:t>
      </w:r>
    </w:p>
    <w:p w:rsidR="00F37A79" w:rsidRDefault="00F37A79" w:rsidP="00742268">
      <w:pPr>
        <w:pStyle w:val="ListParagraph"/>
        <w:spacing w:line="360" w:lineRule="auto"/>
        <w:ind w:left="1358"/>
        <w:jc w:val="both"/>
      </w:pPr>
      <w:r w:rsidRPr="00F37A79">
        <w:t xml:space="preserve">Proses penghancuran bisa dengan cara memanggil modul/subrutin penghapusan di awal atau penghapusan di akhir secara terus menerus sampai </w:t>
      </w:r>
      <w:r w:rsidRPr="0089375F">
        <w:rPr>
          <w:i/>
        </w:rPr>
        <w:t>list</w:t>
      </w:r>
      <w:r w:rsidRPr="00F37A79">
        <w:t xml:space="preserve"> kosong, atau dengan </w:t>
      </w:r>
      <w:r w:rsidR="0089375F">
        <w:t>algoritma di bawah ini</w:t>
      </w:r>
      <w:r w:rsidR="00297C52">
        <w:t>:</w:t>
      </w:r>
    </w:p>
    <w:p w:rsidR="00297C52" w:rsidRDefault="00297C52" w:rsidP="00742268">
      <w:pPr>
        <w:pStyle w:val="ListParagraph"/>
        <w:spacing w:line="360" w:lineRule="auto"/>
        <w:ind w:left="1358"/>
        <w:jc w:val="both"/>
      </w:pPr>
      <w:r>
        <w:t xml:space="preserve">phapus </w:t>
      </w:r>
      <w:r>
        <w:sym w:font="Wingdings" w:char="F0DF"/>
      </w:r>
      <w:r w:rsidR="00920ECA">
        <w:t xml:space="preserve"> A</w:t>
      </w:r>
      <w:r>
        <w:t>wal</w:t>
      </w:r>
    </w:p>
    <w:p w:rsidR="00297C52" w:rsidRDefault="00297C52" w:rsidP="00742268">
      <w:pPr>
        <w:pStyle w:val="ListParagraph"/>
        <w:spacing w:line="360" w:lineRule="auto"/>
        <w:ind w:left="1358"/>
        <w:jc w:val="both"/>
      </w:pPr>
      <w:r w:rsidRPr="00297C52">
        <w:rPr>
          <w:u w:val="single"/>
        </w:rPr>
        <w:t>While</w:t>
      </w:r>
      <w:r w:rsidR="00920ECA">
        <w:t xml:space="preserve"> (A</w:t>
      </w:r>
      <w:r>
        <w:t xml:space="preserve">wal ≠ nil) </w:t>
      </w:r>
      <w:r w:rsidRPr="00920ECA">
        <w:rPr>
          <w:u w:val="single"/>
        </w:rPr>
        <w:t>do</w:t>
      </w:r>
    </w:p>
    <w:p w:rsidR="00297C52" w:rsidRPr="00297C52" w:rsidRDefault="00297C52" w:rsidP="00AB7D61">
      <w:pPr>
        <w:pStyle w:val="ListParagraph"/>
        <w:spacing w:line="360" w:lineRule="auto"/>
        <w:ind w:left="1358"/>
        <w:jc w:val="both"/>
        <w:rPr>
          <w:u w:val="single"/>
        </w:rPr>
      </w:pPr>
      <w:r>
        <w:t xml:space="preserve">      </w:t>
      </w:r>
      <w:r w:rsidR="00AB7D61">
        <w:t xml:space="preserve">Awal </w:t>
      </w:r>
      <w:r w:rsidR="00AB7D61">
        <w:sym w:font="Wingdings" w:char="F0DF"/>
      </w:r>
      <w:r w:rsidR="00920ECA">
        <w:t xml:space="preserve"> A</w:t>
      </w:r>
      <w:r w:rsidR="00AB7D61">
        <w:t>wal↑.next</w:t>
      </w:r>
    </w:p>
    <w:p w:rsidR="00297C52" w:rsidRDefault="00297C52" w:rsidP="00297C52">
      <w:pPr>
        <w:spacing w:line="360" w:lineRule="auto"/>
        <w:ind w:left="638" w:firstLine="720"/>
        <w:jc w:val="both"/>
      </w:pPr>
      <w:r>
        <w:tab/>
        <w:t xml:space="preserve">     dealloc(phapus)</w:t>
      </w:r>
    </w:p>
    <w:p w:rsidR="00297C52" w:rsidRDefault="00297C52" w:rsidP="00297C52">
      <w:pPr>
        <w:spacing w:line="360" w:lineRule="auto"/>
        <w:ind w:left="638" w:firstLine="720"/>
        <w:jc w:val="both"/>
      </w:pPr>
      <w:r>
        <w:tab/>
        <w:t xml:space="preserve">     phapus </w:t>
      </w:r>
      <w:r>
        <w:sym w:font="Wingdings" w:char="F0DF"/>
      </w:r>
      <w:r w:rsidR="00920ECA">
        <w:t xml:space="preserve"> A</w:t>
      </w:r>
      <w:r>
        <w:t>wal</w:t>
      </w:r>
    </w:p>
    <w:p w:rsidR="00297C52" w:rsidRDefault="00297C52" w:rsidP="00297C52">
      <w:pPr>
        <w:spacing w:line="360" w:lineRule="auto"/>
        <w:ind w:left="638" w:firstLine="720"/>
        <w:jc w:val="both"/>
        <w:rPr>
          <w:u w:val="single"/>
        </w:rPr>
      </w:pPr>
      <w:r w:rsidRPr="00297C52">
        <w:rPr>
          <w:u w:val="single"/>
        </w:rPr>
        <w:t>EndWhile</w:t>
      </w:r>
    </w:p>
    <w:p w:rsidR="004503E4" w:rsidRPr="004503E4" w:rsidRDefault="004503E4" w:rsidP="00297C52">
      <w:pPr>
        <w:spacing w:line="360" w:lineRule="auto"/>
        <w:ind w:left="638" w:firstLine="720"/>
        <w:jc w:val="both"/>
      </w:pPr>
      <w:r>
        <w:t xml:space="preserve">Akhir </w:t>
      </w:r>
      <w:r>
        <w:sym w:font="Wingdings" w:char="F0DF"/>
      </w:r>
      <w:r>
        <w:t xml:space="preserve"> nil</w:t>
      </w:r>
    </w:p>
    <w:p w:rsidR="00887360" w:rsidRPr="00191F6E" w:rsidRDefault="00887360" w:rsidP="00887360">
      <w:pPr>
        <w:spacing w:line="360" w:lineRule="auto"/>
        <w:ind w:left="567"/>
        <w:jc w:val="both"/>
        <w:rPr>
          <w:sz w:val="22"/>
          <w:szCs w:val="22"/>
        </w:rPr>
      </w:pPr>
    </w:p>
    <w:sectPr w:rsidR="00887360" w:rsidRPr="00191F6E" w:rsidSect="00677471">
      <w:headerReference w:type="default" r:id="rId71"/>
      <w:pgSz w:w="12242" w:h="18711" w:code="5"/>
      <w:pgMar w:top="1701" w:right="1701" w:bottom="1701" w:left="1701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5752D" w:rsidRDefault="0035752D" w:rsidP="00216127">
      <w:r>
        <w:separator/>
      </w:r>
    </w:p>
  </w:endnote>
  <w:endnote w:type="continuationSeparator" w:id="1">
    <w:p w:rsidR="0035752D" w:rsidRDefault="0035752D" w:rsidP="0021612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5752D" w:rsidRDefault="0035752D" w:rsidP="00216127">
      <w:r>
        <w:separator/>
      </w:r>
    </w:p>
  </w:footnote>
  <w:footnote w:type="continuationSeparator" w:id="1">
    <w:p w:rsidR="0035752D" w:rsidRDefault="0035752D" w:rsidP="0021612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16127" w:rsidRDefault="00216127">
    <w:pPr>
      <w:pStyle w:val="Header"/>
    </w:pPr>
    <w:r>
      <w:t>Tim Struktur Data IF-UNIKOM</w:t>
    </w:r>
  </w:p>
  <w:p w:rsidR="00216127" w:rsidRDefault="00216127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21" type="#_x0000_t75" style="width:12pt;height:12pt" o:bullet="t">
        <v:imagedata r:id="rId1" o:title=""/>
      </v:shape>
    </w:pict>
  </w:numPicBullet>
  <w:abstractNum w:abstractNumId="0">
    <w:nsid w:val="0421159B"/>
    <w:multiLevelType w:val="hybridMultilevel"/>
    <w:tmpl w:val="B41C1416"/>
    <w:lvl w:ilvl="0" w:tplc="6634327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D1F1BBE"/>
    <w:multiLevelType w:val="hybridMultilevel"/>
    <w:tmpl w:val="08389BAA"/>
    <w:lvl w:ilvl="0" w:tplc="040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1A07443C"/>
    <w:multiLevelType w:val="hybridMultilevel"/>
    <w:tmpl w:val="FD321C96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20326812"/>
    <w:multiLevelType w:val="hybridMultilevel"/>
    <w:tmpl w:val="58AC3D6C"/>
    <w:lvl w:ilvl="0" w:tplc="040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560"/>
        </w:tabs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8280"/>
        </w:tabs>
        <w:ind w:left="8280" w:hanging="360"/>
      </w:pPr>
      <w:rPr>
        <w:rFonts w:ascii="Wingdings" w:hAnsi="Wingdings" w:hint="default"/>
      </w:rPr>
    </w:lvl>
  </w:abstractNum>
  <w:abstractNum w:abstractNumId="4">
    <w:nsid w:val="289927DB"/>
    <w:multiLevelType w:val="hybridMultilevel"/>
    <w:tmpl w:val="4BA42776"/>
    <w:lvl w:ilvl="0" w:tplc="0206089A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073" w:hanging="360"/>
      </w:pPr>
    </w:lvl>
    <w:lvl w:ilvl="2" w:tplc="0409001B">
      <w:start w:val="1"/>
      <w:numFmt w:val="lowerRoman"/>
      <w:lvlText w:val="%3."/>
      <w:lvlJc w:val="right"/>
      <w:pPr>
        <w:ind w:left="2793" w:hanging="180"/>
      </w:pPr>
    </w:lvl>
    <w:lvl w:ilvl="3" w:tplc="0409000F" w:tentative="1">
      <w:start w:val="1"/>
      <w:numFmt w:val="decimal"/>
      <w:lvlText w:val="%4."/>
      <w:lvlJc w:val="left"/>
      <w:pPr>
        <w:ind w:left="3513" w:hanging="360"/>
      </w:pPr>
    </w:lvl>
    <w:lvl w:ilvl="4" w:tplc="04090019" w:tentative="1">
      <w:start w:val="1"/>
      <w:numFmt w:val="lowerLetter"/>
      <w:lvlText w:val="%5."/>
      <w:lvlJc w:val="left"/>
      <w:pPr>
        <w:ind w:left="4233" w:hanging="360"/>
      </w:pPr>
    </w:lvl>
    <w:lvl w:ilvl="5" w:tplc="0409001B" w:tentative="1">
      <w:start w:val="1"/>
      <w:numFmt w:val="lowerRoman"/>
      <w:lvlText w:val="%6."/>
      <w:lvlJc w:val="right"/>
      <w:pPr>
        <w:ind w:left="4953" w:hanging="180"/>
      </w:pPr>
    </w:lvl>
    <w:lvl w:ilvl="6" w:tplc="0409000F" w:tentative="1">
      <w:start w:val="1"/>
      <w:numFmt w:val="decimal"/>
      <w:lvlText w:val="%7."/>
      <w:lvlJc w:val="left"/>
      <w:pPr>
        <w:ind w:left="5673" w:hanging="360"/>
      </w:pPr>
    </w:lvl>
    <w:lvl w:ilvl="7" w:tplc="04090019" w:tentative="1">
      <w:start w:val="1"/>
      <w:numFmt w:val="lowerLetter"/>
      <w:lvlText w:val="%8."/>
      <w:lvlJc w:val="left"/>
      <w:pPr>
        <w:ind w:left="6393" w:hanging="360"/>
      </w:pPr>
    </w:lvl>
    <w:lvl w:ilvl="8" w:tplc="040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5">
    <w:nsid w:val="29847398"/>
    <w:multiLevelType w:val="hybridMultilevel"/>
    <w:tmpl w:val="E8661B00"/>
    <w:lvl w:ilvl="0" w:tplc="EA240CF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>
    <w:nsid w:val="2E732F2D"/>
    <w:multiLevelType w:val="hybridMultilevel"/>
    <w:tmpl w:val="D9704516"/>
    <w:lvl w:ilvl="0" w:tplc="040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560"/>
        </w:tabs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8280"/>
        </w:tabs>
        <w:ind w:left="8280" w:hanging="360"/>
      </w:pPr>
      <w:rPr>
        <w:rFonts w:ascii="Wingdings" w:hAnsi="Wingdings" w:hint="default"/>
      </w:rPr>
    </w:lvl>
  </w:abstractNum>
  <w:abstractNum w:abstractNumId="7">
    <w:nsid w:val="30D051E2"/>
    <w:multiLevelType w:val="hybridMultilevel"/>
    <w:tmpl w:val="0F92DAA6"/>
    <w:lvl w:ilvl="0" w:tplc="84E0014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712E4F56">
      <w:start w:val="1"/>
      <w:numFmt w:val="bullet"/>
      <w:lvlText w:val="-"/>
      <w:lvlJc w:val="left"/>
      <w:pPr>
        <w:tabs>
          <w:tab w:val="num" w:pos="1980"/>
        </w:tabs>
        <w:ind w:left="1980" w:hanging="360"/>
      </w:pPr>
      <w:rPr>
        <w:rFonts w:ascii="Times New Roman" w:eastAsia="SimSun" w:hAnsi="Times New Roman" w:cs="Times New Roman" w:hint="default"/>
      </w:rPr>
    </w:lvl>
    <w:lvl w:ilvl="3" w:tplc="C9242360">
      <w:start w:val="1"/>
      <w:numFmt w:val="lowerLetter"/>
      <w:lvlText w:val="%4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8">
    <w:nsid w:val="32F05A6E"/>
    <w:multiLevelType w:val="hybridMultilevel"/>
    <w:tmpl w:val="C99CE9FC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3B003BB7"/>
    <w:multiLevelType w:val="hybridMultilevel"/>
    <w:tmpl w:val="35EE3822"/>
    <w:lvl w:ilvl="0" w:tplc="040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3BA85E34"/>
    <w:multiLevelType w:val="hybridMultilevel"/>
    <w:tmpl w:val="C1682DEC"/>
    <w:lvl w:ilvl="0" w:tplc="84E0014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BEF8DC28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8BE8AA08">
      <w:start w:val="1"/>
      <w:numFmt w:val="bullet"/>
      <w:lvlText w:val="-"/>
      <w:lvlJc w:val="left"/>
      <w:pPr>
        <w:tabs>
          <w:tab w:val="num" w:pos="2340"/>
        </w:tabs>
        <w:ind w:left="2340" w:hanging="360"/>
      </w:pPr>
      <w:rPr>
        <w:rFonts w:ascii="Times New Roman" w:eastAsia="SimSun" w:hAnsi="Times New Roman" w:cs="Times New Roman"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3D0771AD"/>
    <w:multiLevelType w:val="hybridMultilevel"/>
    <w:tmpl w:val="18224E52"/>
    <w:lvl w:ilvl="0" w:tplc="B8C4DBBE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E6026D0A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6FC2D11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25C26C6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FADEB7F2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7300385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41C696E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57B6564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2">
    <w:nsid w:val="3F950534"/>
    <w:multiLevelType w:val="hybridMultilevel"/>
    <w:tmpl w:val="1F72AF66"/>
    <w:lvl w:ilvl="0" w:tplc="E722A440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7076FBCC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2" w:tplc="3BC0B71E">
      <w:start w:val="1"/>
      <w:numFmt w:val="lowerLetter"/>
      <w:lvlText w:val="%3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3">
    <w:nsid w:val="3FF83DEF"/>
    <w:multiLevelType w:val="hybridMultilevel"/>
    <w:tmpl w:val="6F962558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41C6100A"/>
    <w:multiLevelType w:val="hybridMultilevel"/>
    <w:tmpl w:val="F5369CFC"/>
    <w:lvl w:ilvl="0" w:tplc="040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E6026D0A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6FC2D11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25C26C6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FADEB7F2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7300385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41C696E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57B6564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5">
    <w:nsid w:val="44A94650"/>
    <w:multiLevelType w:val="hybridMultilevel"/>
    <w:tmpl w:val="5AFCDBC0"/>
    <w:lvl w:ilvl="0" w:tplc="04090001">
      <w:start w:val="1"/>
      <w:numFmt w:val="bullet"/>
      <w:lvlText w:val=""/>
      <w:lvlJc w:val="left"/>
      <w:pPr>
        <w:ind w:left="23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0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7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5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2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9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6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3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100" w:hanging="360"/>
      </w:pPr>
      <w:rPr>
        <w:rFonts w:ascii="Wingdings" w:hAnsi="Wingdings" w:hint="default"/>
      </w:rPr>
    </w:lvl>
  </w:abstractNum>
  <w:abstractNum w:abstractNumId="16">
    <w:nsid w:val="48911B73"/>
    <w:multiLevelType w:val="hybridMultilevel"/>
    <w:tmpl w:val="7E82A6EE"/>
    <w:lvl w:ilvl="0" w:tplc="84E0014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712E4F56">
      <w:start w:val="1"/>
      <w:numFmt w:val="bullet"/>
      <w:lvlText w:val="-"/>
      <w:lvlJc w:val="left"/>
      <w:pPr>
        <w:tabs>
          <w:tab w:val="num" w:pos="1980"/>
        </w:tabs>
        <w:ind w:left="1980" w:hanging="360"/>
      </w:pPr>
      <w:rPr>
        <w:rFonts w:ascii="Times New Roman" w:eastAsia="SimSun" w:hAnsi="Times New Roman" w:cs="Times New Roman"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7">
    <w:nsid w:val="4A904800"/>
    <w:multiLevelType w:val="hybridMultilevel"/>
    <w:tmpl w:val="B812331E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4F78034C"/>
    <w:multiLevelType w:val="hybridMultilevel"/>
    <w:tmpl w:val="6506ED9A"/>
    <w:lvl w:ilvl="0" w:tplc="84E0014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8921282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712E4F56">
      <w:start w:val="1"/>
      <w:numFmt w:val="bullet"/>
      <w:lvlText w:val="-"/>
      <w:lvlJc w:val="left"/>
      <w:pPr>
        <w:tabs>
          <w:tab w:val="num" w:pos="1980"/>
        </w:tabs>
        <w:ind w:left="1980" w:hanging="360"/>
      </w:pPr>
      <w:rPr>
        <w:rFonts w:ascii="Times New Roman" w:eastAsia="SimSun" w:hAnsi="Times New Roman" w:cs="Times New Roman"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9">
    <w:nsid w:val="5208334D"/>
    <w:multiLevelType w:val="hybridMultilevel"/>
    <w:tmpl w:val="52EA4206"/>
    <w:lvl w:ilvl="0" w:tplc="34C23E9C">
      <w:start w:val="1"/>
      <w:numFmt w:val="lowerLetter"/>
      <w:lvlText w:val="%1."/>
      <w:lvlJc w:val="left"/>
      <w:pPr>
        <w:ind w:left="26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400" w:hanging="360"/>
      </w:pPr>
    </w:lvl>
    <w:lvl w:ilvl="2" w:tplc="0409001B" w:tentative="1">
      <w:start w:val="1"/>
      <w:numFmt w:val="lowerRoman"/>
      <w:lvlText w:val="%3."/>
      <w:lvlJc w:val="right"/>
      <w:pPr>
        <w:ind w:left="4120" w:hanging="180"/>
      </w:pPr>
    </w:lvl>
    <w:lvl w:ilvl="3" w:tplc="0409000F" w:tentative="1">
      <w:start w:val="1"/>
      <w:numFmt w:val="decimal"/>
      <w:lvlText w:val="%4."/>
      <w:lvlJc w:val="left"/>
      <w:pPr>
        <w:ind w:left="4840" w:hanging="360"/>
      </w:pPr>
    </w:lvl>
    <w:lvl w:ilvl="4" w:tplc="04090019" w:tentative="1">
      <w:start w:val="1"/>
      <w:numFmt w:val="lowerLetter"/>
      <w:lvlText w:val="%5."/>
      <w:lvlJc w:val="left"/>
      <w:pPr>
        <w:ind w:left="5560" w:hanging="360"/>
      </w:pPr>
    </w:lvl>
    <w:lvl w:ilvl="5" w:tplc="0409001B" w:tentative="1">
      <w:start w:val="1"/>
      <w:numFmt w:val="lowerRoman"/>
      <w:lvlText w:val="%6."/>
      <w:lvlJc w:val="right"/>
      <w:pPr>
        <w:ind w:left="6280" w:hanging="180"/>
      </w:pPr>
    </w:lvl>
    <w:lvl w:ilvl="6" w:tplc="0409000F" w:tentative="1">
      <w:start w:val="1"/>
      <w:numFmt w:val="decimal"/>
      <w:lvlText w:val="%7."/>
      <w:lvlJc w:val="left"/>
      <w:pPr>
        <w:ind w:left="7000" w:hanging="360"/>
      </w:pPr>
    </w:lvl>
    <w:lvl w:ilvl="7" w:tplc="04090019" w:tentative="1">
      <w:start w:val="1"/>
      <w:numFmt w:val="lowerLetter"/>
      <w:lvlText w:val="%8."/>
      <w:lvlJc w:val="left"/>
      <w:pPr>
        <w:ind w:left="7720" w:hanging="360"/>
      </w:pPr>
    </w:lvl>
    <w:lvl w:ilvl="8" w:tplc="0409001B" w:tentative="1">
      <w:start w:val="1"/>
      <w:numFmt w:val="lowerRoman"/>
      <w:lvlText w:val="%9."/>
      <w:lvlJc w:val="right"/>
      <w:pPr>
        <w:ind w:left="8440" w:hanging="180"/>
      </w:pPr>
    </w:lvl>
  </w:abstractNum>
  <w:abstractNum w:abstractNumId="20">
    <w:nsid w:val="52793484"/>
    <w:multiLevelType w:val="hybridMultilevel"/>
    <w:tmpl w:val="8530059C"/>
    <w:lvl w:ilvl="0" w:tplc="2DEC1900">
      <w:start w:val="2"/>
      <w:numFmt w:val="upperRoman"/>
      <w:lvlText w:val="%1."/>
      <w:lvlJc w:val="left"/>
      <w:pPr>
        <w:ind w:left="126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1">
    <w:nsid w:val="58487EEC"/>
    <w:multiLevelType w:val="hybridMultilevel"/>
    <w:tmpl w:val="046047A4"/>
    <w:lvl w:ilvl="0" w:tplc="6B5C166C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9667272"/>
    <w:multiLevelType w:val="hybridMultilevel"/>
    <w:tmpl w:val="EE82AE62"/>
    <w:lvl w:ilvl="0" w:tplc="04090001">
      <w:start w:val="1"/>
      <w:numFmt w:val="bullet"/>
      <w:lvlText w:val=""/>
      <w:lvlJc w:val="left"/>
      <w:pPr>
        <w:ind w:left="270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4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1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8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58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3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0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74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465" w:hanging="360"/>
      </w:pPr>
      <w:rPr>
        <w:rFonts w:ascii="Wingdings" w:hAnsi="Wingdings" w:hint="default"/>
      </w:rPr>
    </w:lvl>
  </w:abstractNum>
  <w:abstractNum w:abstractNumId="23">
    <w:nsid w:val="5AC45236"/>
    <w:multiLevelType w:val="hybridMultilevel"/>
    <w:tmpl w:val="4D72963E"/>
    <w:lvl w:ilvl="0" w:tplc="84E0014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04090001">
      <w:start w:val="1"/>
      <w:numFmt w:val="bullet"/>
      <w:lvlText w:val=""/>
      <w:lvlJc w:val="left"/>
      <w:pPr>
        <w:tabs>
          <w:tab w:val="num" w:pos="1980"/>
        </w:tabs>
        <w:ind w:left="1980" w:hanging="360"/>
      </w:pPr>
      <w:rPr>
        <w:rFonts w:ascii="Symbol" w:hAnsi="Symbol" w:hint="default"/>
      </w:rPr>
    </w:lvl>
    <w:lvl w:ilvl="3" w:tplc="040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4">
    <w:nsid w:val="5F354242"/>
    <w:multiLevelType w:val="hybridMultilevel"/>
    <w:tmpl w:val="57945AB8"/>
    <w:lvl w:ilvl="0" w:tplc="77CC44D0">
      <w:numFmt w:val="bullet"/>
      <w:lvlText w:val="-"/>
      <w:lvlJc w:val="left"/>
      <w:pPr>
        <w:ind w:left="23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30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7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4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2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9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6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3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080" w:hanging="360"/>
      </w:pPr>
      <w:rPr>
        <w:rFonts w:ascii="Wingdings" w:hAnsi="Wingdings" w:hint="default"/>
      </w:rPr>
    </w:lvl>
  </w:abstractNum>
  <w:abstractNum w:abstractNumId="25">
    <w:nsid w:val="60E342DE"/>
    <w:multiLevelType w:val="hybridMultilevel"/>
    <w:tmpl w:val="94FADB6E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AD923750">
      <w:start w:val="1"/>
      <w:numFmt w:val="upperRoman"/>
      <w:lvlText w:val="%2.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64A42B4E"/>
    <w:multiLevelType w:val="hybridMultilevel"/>
    <w:tmpl w:val="1870C74A"/>
    <w:lvl w:ilvl="0" w:tplc="ABE62C0E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66470F36"/>
    <w:multiLevelType w:val="hybridMultilevel"/>
    <w:tmpl w:val="40CAF334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B5DC441C">
      <w:start w:val="3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19CE6DC6">
      <w:numFmt w:val="bullet"/>
      <w:lvlText w:val="-"/>
      <w:lvlJc w:val="left"/>
      <w:pPr>
        <w:ind w:left="2340" w:hanging="360"/>
      </w:pPr>
      <w:rPr>
        <w:rFonts w:ascii="Times New Roman" w:eastAsia="Times New Roman" w:hAnsi="Times New Roman" w:cs="Times New Roman"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6965258F"/>
    <w:multiLevelType w:val="hybridMultilevel"/>
    <w:tmpl w:val="0FE2A0F4"/>
    <w:lvl w:ilvl="0" w:tplc="84E0014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712E4F56">
      <w:start w:val="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Times New Roman" w:eastAsia="SimSun" w:hAnsi="Times New Roman" w:cs="Times New Roman" w:hint="default"/>
      </w:rPr>
    </w:lvl>
    <w:lvl w:ilvl="2" w:tplc="712E4F56">
      <w:start w:val="1"/>
      <w:numFmt w:val="bullet"/>
      <w:lvlText w:val="-"/>
      <w:lvlJc w:val="left"/>
      <w:pPr>
        <w:tabs>
          <w:tab w:val="num" w:pos="1980"/>
        </w:tabs>
        <w:ind w:left="1980" w:hanging="360"/>
      </w:pPr>
      <w:rPr>
        <w:rFonts w:ascii="Times New Roman" w:eastAsia="SimSun" w:hAnsi="Times New Roman" w:cs="Times New Roman"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9">
    <w:nsid w:val="6CCF1AD5"/>
    <w:multiLevelType w:val="hybridMultilevel"/>
    <w:tmpl w:val="C5C00B28"/>
    <w:lvl w:ilvl="0" w:tplc="84E0014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712E4F56">
      <w:start w:val="1"/>
      <w:numFmt w:val="bullet"/>
      <w:lvlText w:val="-"/>
      <w:lvlJc w:val="left"/>
      <w:pPr>
        <w:tabs>
          <w:tab w:val="num" w:pos="1980"/>
        </w:tabs>
        <w:ind w:left="1980" w:hanging="360"/>
      </w:pPr>
      <w:rPr>
        <w:rFonts w:ascii="Times New Roman" w:eastAsia="SimSun" w:hAnsi="Times New Roman" w:cs="Times New Roman" w:hint="default"/>
      </w:rPr>
    </w:lvl>
    <w:lvl w:ilvl="3" w:tplc="040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0">
    <w:nsid w:val="70E4257E"/>
    <w:multiLevelType w:val="hybridMultilevel"/>
    <w:tmpl w:val="2234940C"/>
    <w:lvl w:ilvl="0" w:tplc="04090001">
      <w:start w:val="1"/>
      <w:numFmt w:val="bullet"/>
      <w:lvlText w:val=""/>
      <w:lvlJc w:val="left"/>
      <w:pPr>
        <w:ind w:left="270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4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1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8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58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3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0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74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465" w:hanging="360"/>
      </w:pPr>
      <w:rPr>
        <w:rFonts w:ascii="Wingdings" w:hAnsi="Wingdings" w:hint="default"/>
      </w:rPr>
    </w:lvl>
  </w:abstractNum>
  <w:abstractNum w:abstractNumId="31">
    <w:nsid w:val="71B20675"/>
    <w:multiLevelType w:val="hybridMultilevel"/>
    <w:tmpl w:val="4B009DF6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F32095F8">
      <w:start w:val="8"/>
      <w:numFmt w:val="decimal"/>
      <w:lvlText w:val="%2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2" w:tplc="4DCCFE66">
      <w:numFmt w:val="bullet"/>
      <w:lvlText w:val="-"/>
      <w:lvlJc w:val="left"/>
      <w:pPr>
        <w:tabs>
          <w:tab w:val="num" w:pos="2520"/>
        </w:tabs>
        <w:ind w:left="2520" w:hanging="360"/>
      </w:pPr>
      <w:rPr>
        <w:rFonts w:ascii="Times New Roman" w:eastAsia="SimSun" w:hAnsi="Times New Roman" w:cs="Times New Roman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2">
    <w:nsid w:val="72520A14"/>
    <w:multiLevelType w:val="multilevel"/>
    <w:tmpl w:val="18224E52"/>
    <w:lvl w:ilvl="0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33">
    <w:nsid w:val="73486723"/>
    <w:multiLevelType w:val="hybridMultilevel"/>
    <w:tmpl w:val="CF5C8CD0"/>
    <w:lvl w:ilvl="0" w:tplc="84E0014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712E4F56">
      <w:start w:val="1"/>
      <w:numFmt w:val="bullet"/>
      <w:lvlText w:val="-"/>
      <w:lvlJc w:val="left"/>
      <w:pPr>
        <w:tabs>
          <w:tab w:val="num" w:pos="1980"/>
        </w:tabs>
        <w:ind w:left="1980" w:hanging="360"/>
      </w:pPr>
      <w:rPr>
        <w:rFonts w:ascii="Times New Roman" w:eastAsia="SimSun" w:hAnsi="Times New Roman" w:cs="Times New Roman"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4">
    <w:nsid w:val="735B37A0"/>
    <w:multiLevelType w:val="hybridMultilevel"/>
    <w:tmpl w:val="7734AC32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>
    <w:nsid w:val="7890720D"/>
    <w:multiLevelType w:val="hybridMultilevel"/>
    <w:tmpl w:val="487C4F4C"/>
    <w:lvl w:ilvl="0" w:tplc="C960F33E">
      <w:start w:val="1"/>
      <w:numFmt w:val="lowerLetter"/>
      <w:lvlText w:val="%1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36">
    <w:nsid w:val="7C093994"/>
    <w:multiLevelType w:val="hybridMultilevel"/>
    <w:tmpl w:val="50D21920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F32095F8">
      <w:start w:val="8"/>
      <w:numFmt w:val="decimal"/>
      <w:lvlText w:val="%2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7">
    <w:nsid w:val="7C6B639E"/>
    <w:multiLevelType w:val="hybridMultilevel"/>
    <w:tmpl w:val="DB3E536E"/>
    <w:lvl w:ilvl="0" w:tplc="2AC42C7C">
      <w:start w:val="3"/>
      <w:numFmt w:val="upperRoman"/>
      <w:lvlText w:val="%1."/>
      <w:lvlJc w:val="left"/>
      <w:pPr>
        <w:ind w:left="19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38">
    <w:nsid w:val="7D370511"/>
    <w:multiLevelType w:val="hybridMultilevel"/>
    <w:tmpl w:val="1570CDE0"/>
    <w:lvl w:ilvl="0" w:tplc="84E0014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712E4F56">
      <w:start w:val="1"/>
      <w:numFmt w:val="bullet"/>
      <w:lvlText w:val="-"/>
      <w:lvlJc w:val="left"/>
      <w:pPr>
        <w:tabs>
          <w:tab w:val="num" w:pos="1980"/>
        </w:tabs>
        <w:ind w:left="1980" w:hanging="360"/>
      </w:pPr>
      <w:rPr>
        <w:rFonts w:ascii="Times New Roman" w:eastAsia="SimSun" w:hAnsi="Times New Roman" w:cs="Times New Roman"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11"/>
  </w:num>
  <w:num w:numId="2">
    <w:abstractNumId w:val="32"/>
  </w:num>
  <w:num w:numId="3">
    <w:abstractNumId w:val="14"/>
  </w:num>
  <w:num w:numId="4">
    <w:abstractNumId w:val="0"/>
  </w:num>
  <w:num w:numId="5">
    <w:abstractNumId w:val="1"/>
  </w:num>
  <w:num w:numId="6">
    <w:abstractNumId w:val="9"/>
  </w:num>
  <w:num w:numId="7">
    <w:abstractNumId w:val="27"/>
  </w:num>
  <w:num w:numId="8">
    <w:abstractNumId w:val="25"/>
  </w:num>
  <w:num w:numId="9">
    <w:abstractNumId w:val="34"/>
  </w:num>
  <w:num w:numId="10">
    <w:abstractNumId w:val="8"/>
  </w:num>
  <w:num w:numId="11">
    <w:abstractNumId w:val="3"/>
  </w:num>
  <w:num w:numId="12">
    <w:abstractNumId w:val="13"/>
  </w:num>
  <w:num w:numId="13">
    <w:abstractNumId w:val="2"/>
  </w:num>
  <w:num w:numId="14">
    <w:abstractNumId w:val="17"/>
  </w:num>
  <w:num w:numId="15">
    <w:abstractNumId w:val="6"/>
  </w:num>
  <w:num w:numId="16">
    <w:abstractNumId w:val="36"/>
  </w:num>
  <w:num w:numId="17">
    <w:abstractNumId w:val="10"/>
  </w:num>
  <w:num w:numId="18">
    <w:abstractNumId w:val="35"/>
  </w:num>
  <w:num w:numId="19">
    <w:abstractNumId w:val="12"/>
  </w:num>
  <w:num w:numId="20">
    <w:abstractNumId w:val="31"/>
  </w:num>
  <w:num w:numId="21">
    <w:abstractNumId w:val="18"/>
  </w:num>
  <w:num w:numId="22">
    <w:abstractNumId w:val="7"/>
  </w:num>
  <w:num w:numId="23">
    <w:abstractNumId w:val="38"/>
  </w:num>
  <w:num w:numId="24">
    <w:abstractNumId w:val="16"/>
  </w:num>
  <w:num w:numId="25">
    <w:abstractNumId w:val="33"/>
  </w:num>
  <w:num w:numId="26">
    <w:abstractNumId w:val="29"/>
  </w:num>
  <w:num w:numId="27">
    <w:abstractNumId w:val="23"/>
  </w:num>
  <w:num w:numId="28">
    <w:abstractNumId w:val="28"/>
  </w:num>
  <w:num w:numId="29">
    <w:abstractNumId w:val="26"/>
  </w:num>
  <w:num w:numId="30">
    <w:abstractNumId w:val="20"/>
  </w:num>
  <w:num w:numId="31">
    <w:abstractNumId w:val="22"/>
  </w:num>
  <w:num w:numId="32">
    <w:abstractNumId w:val="30"/>
  </w:num>
  <w:num w:numId="33">
    <w:abstractNumId w:val="24"/>
  </w:num>
  <w:num w:numId="34">
    <w:abstractNumId w:val="19"/>
  </w:num>
  <w:num w:numId="35">
    <w:abstractNumId w:val="15"/>
  </w:num>
  <w:num w:numId="36">
    <w:abstractNumId w:val="37"/>
  </w:num>
  <w:num w:numId="37">
    <w:abstractNumId w:val="5"/>
  </w:num>
  <w:num w:numId="38">
    <w:abstractNumId w:val="21"/>
  </w:num>
  <w:num w:numId="39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hideSpellingErrors/>
  <w:stylePaneFormatFilter w:val="3F01"/>
  <w:defaultTabStop w:val="720"/>
  <w:noPunctuationKerning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244FA6"/>
    <w:rsid w:val="00002DD8"/>
    <w:rsid w:val="000063AB"/>
    <w:rsid w:val="00007014"/>
    <w:rsid w:val="000118D5"/>
    <w:rsid w:val="00032604"/>
    <w:rsid w:val="00035110"/>
    <w:rsid w:val="00045000"/>
    <w:rsid w:val="000465D7"/>
    <w:rsid w:val="000525FB"/>
    <w:rsid w:val="00066C2D"/>
    <w:rsid w:val="0006760E"/>
    <w:rsid w:val="000778CF"/>
    <w:rsid w:val="00086881"/>
    <w:rsid w:val="00087DA1"/>
    <w:rsid w:val="00095B75"/>
    <w:rsid w:val="000A2326"/>
    <w:rsid w:val="000A2B53"/>
    <w:rsid w:val="000A3412"/>
    <w:rsid w:val="000C1878"/>
    <w:rsid w:val="000C6547"/>
    <w:rsid w:val="000D1020"/>
    <w:rsid w:val="000E5409"/>
    <w:rsid w:val="000F24E4"/>
    <w:rsid w:val="00100AE9"/>
    <w:rsid w:val="00122289"/>
    <w:rsid w:val="00136E1B"/>
    <w:rsid w:val="00140B20"/>
    <w:rsid w:val="001504DD"/>
    <w:rsid w:val="0015480D"/>
    <w:rsid w:val="00163B9B"/>
    <w:rsid w:val="001760F4"/>
    <w:rsid w:val="001822E7"/>
    <w:rsid w:val="00190DB5"/>
    <w:rsid w:val="00191F6E"/>
    <w:rsid w:val="001A25CD"/>
    <w:rsid w:val="001A2BD7"/>
    <w:rsid w:val="001A5712"/>
    <w:rsid w:val="001B3BC4"/>
    <w:rsid w:val="001C1F3B"/>
    <w:rsid w:val="001C3050"/>
    <w:rsid w:val="001C66D4"/>
    <w:rsid w:val="001D797F"/>
    <w:rsid w:val="001E0F75"/>
    <w:rsid w:val="001F2A6D"/>
    <w:rsid w:val="00215686"/>
    <w:rsid w:val="00216127"/>
    <w:rsid w:val="00216B85"/>
    <w:rsid w:val="002237E1"/>
    <w:rsid w:val="00223DD3"/>
    <w:rsid w:val="00231AEE"/>
    <w:rsid w:val="00244FA6"/>
    <w:rsid w:val="00247453"/>
    <w:rsid w:val="002575DD"/>
    <w:rsid w:val="00260D7D"/>
    <w:rsid w:val="00276BEB"/>
    <w:rsid w:val="00284383"/>
    <w:rsid w:val="002856EB"/>
    <w:rsid w:val="00292DC5"/>
    <w:rsid w:val="00297C52"/>
    <w:rsid w:val="002C16C6"/>
    <w:rsid w:val="002C1D12"/>
    <w:rsid w:val="002C7115"/>
    <w:rsid w:val="002D4212"/>
    <w:rsid w:val="002D6186"/>
    <w:rsid w:val="002E0E27"/>
    <w:rsid w:val="002E418C"/>
    <w:rsid w:val="002F0C95"/>
    <w:rsid w:val="002F16BB"/>
    <w:rsid w:val="002F2AEE"/>
    <w:rsid w:val="00302965"/>
    <w:rsid w:val="00304F06"/>
    <w:rsid w:val="00314BC3"/>
    <w:rsid w:val="00327B33"/>
    <w:rsid w:val="00337CFB"/>
    <w:rsid w:val="00346056"/>
    <w:rsid w:val="00346C70"/>
    <w:rsid w:val="00352135"/>
    <w:rsid w:val="00353405"/>
    <w:rsid w:val="00354E63"/>
    <w:rsid w:val="0035752D"/>
    <w:rsid w:val="00362DEB"/>
    <w:rsid w:val="00362E3C"/>
    <w:rsid w:val="00363F95"/>
    <w:rsid w:val="003759B1"/>
    <w:rsid w:val="003775FB"/>
    <w:rsid w:val="00380B00"/>
    <w:rsid w:val="0038183F"/>
    <w:rsid w:val="00382220"/>
    <w:rsid w:val="00382D1D"/>
    <w:rsid w:val="0039243A"/>
    <w:rsid w:val="003A024B"/>
    <w:rsid w:val="003B4E04"/>
    <w:rsid w:val="003C2F17"/>
    <w:rsid w:val="003E1DE7"/>
    <w:rsid w:val="003E7F16"/>
    <w:rsid w:val="003F10D1"/>
    <w:rsid w:val="003F67E7"/>
    <w:rsid w:val="00411E4A"/>
    <w:rsid w:val="00412B82"/>
    <w:rsid w:val="0041765E"/>
    <w:rsid w:val="004209CF"/>
    <w:rsid w:val="004255C2"/>
    <w:rsid w:val="00427741"/>
    <w:rsid w:val="004324D7"/>
    <w:rsid w:val="00434A0A"/>
    <w:rsid w:val="00434D15"/>
    <w:rsid w:val="004503E4"/>
    <w:rsid w:val="00453B69"/>
    <w:rsid w:val="00454587"/>
    <w:rsid w:val="00470FEE"/>
    <w:rsid w:val="00471EC1"/>
    <w:rsid w:val="00473F2D"/>
    <w:rsid w:val="00474F85"/>
    <w:rsid w:val="00475B8C"/>
    <w:rsid w:val="004776AE"/>
    <w:rsid w:val="00480D70"/>
    <w:rsid w:val="00484DB3"/>
    <w:rsid w:val="004863F9"/>
    <w:rsid w:val="00487413"/>
    <w:rsid w:val="00490E49"/>
    <w:rsid w:val="0049762D"/>
    <w:rsid w:val="004A42D7"/>
    <w:rsid w:val="004A7877"/>
    <w:rsid w:val="004C004E"/>
    <w:rsid w:val="004C3E89"/>
    <w:rsid w:val="004C6B76"/>
    <w:rsid w:val="004C6F8F"/>
    <w:rsid w:val="004C70E7"/>
    <w:rsid w:val="004D296A"/>
    <w:rsid w:val="004D41EC"/>
    <w:rsid w:val="004D6624"/>
    <w:rsid w:val="004D66A1"/>
    <w:rsid w:val="004E72E9"/>
    <w:rsid w:val="004E7603"/>
    <w:rsid w:val="004F000C"/>
    <w:rsid w:val="004F0F8D"/>
    <w:rsid w:val="004F64E8"/>
    <w:rsid w:val="00506B8E"/>
    <w:rsid w:val="00510AD4"/>
    <w:rsid w:val="005120EF"/>
    <w:rsid w:val="00520408"/>
    <w:rsid w:val="005232D9"/>
    <w:rsid w:val="00531EE4"/>
    <w:rsid w:val="005364CF"/>
    <w:rsid w:val="00542B78"/>
    <w:rsid w:val="00543D15"/>
    <w:rsid w:val="00555A1F"/>
    <w:rsid w:val="0056430D"/>
    <w:rsid w:val="00573DB0"/>
    <w:rsid w:val="005769C7"/>
    <w:rsid w:val="00577E52"/>
    <w:rsid w:val="00586F85"/>
    <w:rsid w:val="00587C00"/>
    <w:rsid w:val="00590368"/>
    <w:rsid w:val="00591BD6"/>
    <w:rsid w:val="00592D26"/>
    <w:rsid w:val="00592D93"/>
    <w:rsid w:val="005A5F29"/>
    <w:rsid w:val="005A6591"/>
    <w:rsid w:val="005B3A8C"/>
    <w:rsid w:val="005C326C"/>
    <w:rsid w:val="005D527D"/>
    <w:rsid w:val="005D5CF4"/>
    <w:rsid w:val="005E0258"/>
    <w:rsid w:val="005E303B"/>
    <w:rsid w:val="005E6D16"/>
    <w:rsid w:val="005E76B9"/>
    <w:rsid w:val="005F674F"/>
    <w:rsid w:val="0060300E"/>
    <w:rsid w:val="006103C0"/>
    <w:rsid w:val="00611B1C"/>
    <w:rsid w:val="00613A60"/>
    <w:rsid w:val="0061409A"/>
    <w:rsid w:val="00634ACC"/>
    <w:rsid w:val="00641D37"/>
    <w:rsid w:val="0064662B"/>
    <w:rsid w:val="0064734D"/>
    <w:rsid w:val="00647E95"/>
    <w:rsid w:val="00650B44"/>
    <w:rsid w:val="006513C6"/>
    <w:rsid w:val="0065387D"/>
    <w:rsid w:val="00661232"/>
    <w:rsid w:val="00665356"/>
    <w:rsid w:val="00667F12"/>
    <w:rsid w:val="0067024B"/>
    <w:rsid w:val="00677471"/>
    <w:rsid w:val="006805F1"/>
    <w:rsid w:val="006834ED"/>
    <w:rsid w:val="006936D8"/>
    <w:rsid w:val="00697352"/>
    <w:rsid w:val="00697639"/>
    <w:rsid w:val="006A2D68"/>
    <w:rsid w:val="006A34CD"/>
    <w:rsid w:val="006B7352"/>
    <w:rsid w:val="006B7366"/>
    <w:rsid w:val="006C1250"/>
    <w:rsid w:val="006C666D"/>
    <w:rsid w:val="006D1D74"/>
    <w:rsid w:val="006F2FA6"/>
    <w:rsid w:val="006F4FFE"/>
    <w:rsid w:val="00710C3E"/>
    <w:rsid w:val="0071557E"/>
    <w:rsid w:val="00741D28"/>
    <w:rsid w:val="00742268"/>
    <w:rsid w:val="007427C3"/>
    <w:rsid w:val="0075453C"/>
    <w:rsid w:val="00757C1A"/>
    <w:rsid w:val="007723CD"/>
    <w:rsid w:val="00772549"/>
    <w:rsid w:val="00777646"/>
    <w:rsid w:val="00785068"/>
    <w:rsid w:val="00785F64"/>
    <w:rsid w:val="00791655"/>
    <w:rsid w:val="007924F2"/>
    <w:rsid w:val="00795155"/>
    <w:rsid w:val="007A1D14"/>
    <w:rsid w:val="007A519C"/>
    <w:rsid w:val="007C5117"/>
    <w:rsid w:val="007D7280"/>
    <w:rsid w:val="007E133B"/>
    <w:rsid w:val="007E48AE"/>
    <w:rsid w:val="007E7D6B"/>
    <w:rsid w:val="008243A3"/>
    <w:rsid w:val="008458C1"/>
    <w:rsid w:val="00847460"/>
    <w:rsid w:val="0085272C"/>
    <w:rsid w:val="008666B3"/>
    <w:rsid w:val="00873848"/>
    <w:rsid w:val="00884B96"/>
    <w:rsid w:val="008863D2"/>
    <w:rsid w:val="00887360"/>
    <w:rsid w:val="00887D13"/>
    <w:rsid w:val="0089375F"/>
    <w:rsid w:val="008A51FC"/>
    <w:rsid w:val="008B2D5A"/>
    <w:rsid w:val="008B2E86"/>
    <w:rsid w:val="008B4F80"/>
    <w:rsid w:val="008C572F"/>
    <w:rsid w:val="008C7050"/>
    <w:rsid w:val="008D3915"/>
    <w:rsid w:val="008D484A"/>
    <w:rsid w:val="008E1D65"/>
    <w:rsid w:val="008E4574"/>
    <w:rsid w:val="008F2F70"/>
    <w:rsid w:val="008F6BAE"/>
    <w:rsid w:val="008F7D96"/>
    <w:rsid w:val="0090409E"/>
    <w:rsid w:val="0091019C"/>
    <w:rsid w:val="00913EAE"/>
    <w:rsid w:val="00920ECA"/>
    <w:rsid w:val="009274C7"/>
    <w:rsid w:val="00927BFE"/>
    <w:rsid w:val="00930D5E"/>
    <w:rsid w:val="0093357E"/>
    <w:rsid w:val="00940691"/>
    <w:rsid w:val="00941039"/>
    <w:rsid w:val="00947ECB"/>
    <w:rsid w:val="009508EA"/>
    <w:rsid w:val="00950B0A"/>
    <w:rsid w:val="00955092"/>
    <w:rsid w:val="00962DB1"/>
    <w:rsid w:val="00967AE3"/>
    <w:rsid w:val="009864C8"/>
    <w:rsid w:val="009877E2"/>
    <w:rsid w:val="00991BFE"/>
    <w:rsid w:val="00994479"/>
    <w:rsid w:val="009A1CDF"/>
    <w:rsid w:val="009A6F4C"/>
    <w:rsid w:val="009C7617"/>
    <w:rsid w:val="009D6B74"/>
    <w:rsid w:val="009D6DD6"/>
    <w:rsid w:val="009D71B6"/>
    <w:rsid w:val="009F27DD"/>
    <w:rsid w:val="009F4770"/>
    <w:rsid w:val="009F5E74"/>
    <w:rsid w:val="009F63F9"/>
    <w:rsid w:val="009F661E"/>
    <w:rsid w:val="00A04B6C"/>
    <w:rsid w:val="00A14E10"/>
    <w:rsid w:val="00A17E15"/>
    <w:rsid w:val="00A2467B"/>
    <w:rsid w:val="00A2688E"/>
    <w:rsid w:val="00A327DA"/>
    <w:rsid w:val="00A37808"/>
    <w:rsid w:val="00A50779"/>
    <w:rsid w:val="00A509AA"/>
    <w:rsid w:val="00A515E7"/>
    <w:rsid w:val="00A60C32"/>
    <w:rsid w:val="00A65A64"/>
    <w:rsid w:val="00A65BC9"/>
    <w:rsid w:val="00A67732"/>
    <w:rsid w:val="00A84C6C"/>
    <w:rsid w:val="00A95BD0"/>
    <w:rsid w:val="00A97127"/>
    <w:rsid w:val="00AA042B"/>
    <w:rsid w:val="00AA2E00"/>
    <w:rsid w:val="00AB1A57"/>
    <w:rsid w:val="00AB4423"/>
    <w:rsid w:val="00AB7D61"/>
    <w:rsid w:val="00AC1DE7"/>
    <w:rsid w:val="00AC3368"/>
    <w:rsid w:val="00AC3E68"/>
    <w:rsid w:val="00AD6C3C"/>
    <w:rsid w:val="00AE0B7C"/>
    <w:rsid w:val="00AE54AD"/>
    <w:rsid w:val="00AF1747"/>
    <w:rsid w:val="00AF2788"/>
    <w:rsid w:val="00AF4723"/>
    <w:rsid w:val="00B00631"/>
    <w:rsid w:val="00B0562A"/>
    <w:rsid w:val="00B22CCF"/>
    <w:rsid w:val="00B40352"/>
    <w:rsid w:val="00B520D0"/>
    <w:rsid w:val="00B66ADC"/>
    <w:rsid w:val="00B67380"/>
    <w:rsid w:val="00B70004"/>
    <w:rsid w:val="00B9084C"/>
    <w:rsid w:val="00B94FC2"/>
    <w:rsid w:val="00BA3B10"/>
    <w:rsid w:val="00BC50B1"/>
    <w:rsid w:val="00BD1548"/>
    <w:rsid w:val="00BD6185"/>
    <w:rsid w:val="00BE09CA"/>
    <w:rsid w:val="00BE21C8"/>
    <w:rsid w:val="00BE54D3"/>
    <w:rsid w:val="00C04A6F"/>
    <w:rsid w:val="00C04B6A"/>
    <w:rsid w:val="00C22B4E"/>
    <w:rsid w:val="00C235DC"/>
    <w:rsid w:val="00C239BE"/>
    <w:rsid w:val="00C26593"/>
    <w:rsid w:val="00C2722C"/>
    <w:rsid w:val="00C374D6"/>
    <w:rsid w:val="00C42792"/>
    <w:rsid w:val="00C443C9"/>
    <w:rsid w:val="00C44A6D"/>
    <w:rsid w:val="00C479B9"/>
    <w:rsid w:val="00C56CD7"/>
    <w:rsid w:val="00C71D5F"/>
    <w:rsid w:val="00C73533"/>
    <w:rsid w:val="00C7596B"/>
    <w:rsid w:val="00C75F13"/>
    <w:rsid w:val="00C826D8"/>
    <w:rsid w:val="00C91633"/>
    <w:rsid w:val="00C961B5"/>
    <w:rsid w:val="00CA0DE8"/>
    <w:rsid w:val="00CA758C"/>
    <w:rsid w:val="00CC292A"/>
    <w:rsid w:val="00CC4600"/>
    <w:rsid w:val="00CC62A6"/>
    <w:rsid w:val="00CC7917"/>
    <w:rsid w:val="00CE1ECD"/>
    <w:rsid w:val="00CE2EEB"/>
    <w:rsid w:val="00CF54AE"/>
    <w:rsid w:val="00CF6A02"/>
    <w:rsid w:val="00D01172"/>
    <w:rsid w:val="00D0330E"/>
    <w:rsid w:val="00D117E4"/>
    <w:rsid w:val="00D23798"/>
    <w:rsid w:val="00D2432C"/>
    <w:rsid w:val="00D24EDF"/>
    <w:rsid w:val="00D30174"/>
    <w:rsid w:val="00D34428"/>
    <w:rsid w:val="00D43A0C"/>
    <w:rsid w:val="00D50784"/>
    <w:rsid w:val="00D57316"/>
    <w:rsid w:val="00D93553"/>
    <w:rsid w:val="00D95275"/>
    <w:rsid w:val="00DB19E1"/>
    <w:rsid w:val="00DD7DFC"/>
    <w:rsid w:val="00DE3403"/>
    <w:rsid w:val="00DF5CDB"/>
    <w:rsid w:val="00E0216D"/>
    <w:rsid w:val="00E053E8"/>
    <w:rsid w:val="00E11617"/>
    <w:rsid w:val="00E122EB"/>
    <w:rsid w:val="00E232CB"/>
    <w:rsid w:val="00E33527"/>
    <w:rsid w:val="00E35B06"/>
    <w:rsid w:val="00E371F3"/>
    <w:rsid w:val="00E37DB8"/>
    <w:rsid w:val="00E42353"/>
    <w:rsid w:val="00E468CC"/>
    <w:rsid w:val="00E502EE"/>
    <w:rsid w:val="00E50EED"/>
    <w:rsid w:val="00E5529F"/>
    <w:rsid w:val="00E5592F"/>
    <w:rsid w:val="00E6013A"/>
    <w:rsid w:val="00E628AE"/>
    <w:rsid w:val="00E64E94"/>
    <w:rsid w:val="00E909DB"/>
    <w:rsid w:val="00E90AFB"/>
    <w:rsid w:val="00E9382A"/>
    <w:rsid w:val="00E96764"/>
    <w:rsid w:val="00EA2210"/>
    <w:rsid w:val="00EA2701"/>
    <w:rsid w:val="00EA7EE2"/>
    <w:rsid w:val="00EB08A8"/>
    <w:rsid w:val="00EB0EA8"/>
    <w:rsid w:val="00EE2118"/>
    <w:rsid w:val="00EE2129"/>
    <w:rsid w:val="00EE2ED7"/>
    <w:rsid w:val="00EE3DBE"/>
    <w:rsid w:val="00EE4256"/>
    <w:rsid w:val="00EE484F"/>
    <w:rsid w:val="00EF319D"/>
    <w:rsid w:val="00EF4809"/>
    <w:rsid w:val="00EF576B"/>
    <w:rsid w:val="00F04C34"/>
    <w:rsid w:val="00F10EB9"/>
    <w:rsid w:val="00F130B0"/>
    <w:rsid w:val="00F150AE"/>
    <w:rsid w:val="00F25B69"/>
    <w:rsid w:val="00F31B55"/>
    <w:rsid w:val="00F32558"/>
    <w:rsid w:val="00F35F59"/>
    <w:rsid w:val="00F37A79"/>
    <w:rsid w:val="00F558F6"/>
    <w:rsid w:val="00F618AD"/>
    <w:rsid w:val="00F6460A"/>
    <w:rsid w:val="00F6488B"/>
    <w:rsid w:val="00F67856"/>
    <w:rsid w:val="00F70EEE"/>
    <w:rsid w:val="00F74F84"/>
    <w:rsid w:val="00F82E8E"/>
    <w:rsid w:val="00F862AC"/>
    <w:rsid w:val="00F86A49"/>
    <w:rsid w:val="00F96B3C"/>
    <w:rsid w:val="00FA05B3"/>
    <w:rsid w:val="00FA0738"/>
    <w:rsid w:val="00FB36ED"/>
    <w:rsid w:val="00FB7337"/>
    <w:rsid w:val="00FB7EF3"/>
    <w:rsid w:val="00FD49D2"/>
    <w:rsid w:val="00FD4B33"/>
    <w:rsid w:val="00FD6788"/>
    <w:rsid w:val="00FE37E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ity"/>
  <w:smartTagType w:namespaceuri="urn:schemas-microsoft-com:office:smarttags" w:name="place"/>
  <w:shapeDefaults>
    <o:shapedefaults v:ext="edit" spidmax="1638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237E1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473F2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5D5CF4"/>
    <w:pPr>
      <w:ind w:left="72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E21C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E21C8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21612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216127"/>
    <w:rPr>
      <w:sz w:val="24"/>
      <w:szCs w:val="24"/>
    </w:rPr>
  </w:style>
  <w:style w:type="paragraph" w:styleId="Footer">
    <w:name w:val="footer"/>
    <w:basedOn w:val="Normal"/>
    <w:link w:val="FooterChar"/>
    <w:uiPriority w:val="99"/>
    <w:semiHidden/>
    <w:unhideWhenUsed/>
    <w:rsid w:val="0021612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216127"/>
    <w:rPr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5.emf"/><Relationship Id="rId21" Type="http://schemas.openxmlformats.org/officeDocument/2006/relationships/image" Target="media/image8.emf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21.bin"/><Relationship Id="rId47" Type="http://schemas.openxmlformats.org/officeDocument/2006/relationships/image" Target="media/image18.emf"/><Relationship Id="rId50" Type="http://schemas.openxmlformats.org/officeDocument/2006/relationships/oleObject" Target="embeddings/oleObject25.bin"/><Relationship Id="rId55" Type="http://schemas.openxmlformats.org/officeDocument/2006/relationships/image" Target="media/image22.emf"/><Relationship Id="rId63" Type="http://schemas.openxmlformats.org/officeDocument/2006/relationships/oleObject" Target="embeddings/oleObject32.bin"/><Relationship Id="rId68" Type="http://schemas.openxmlformats.org/officeDocument/2006/relationships/oleObject" Target="embeddings/oleObject36.bin"/><Relationship Id="rId7" Type="http://schemas.openxmlformats.org/officeDocument/2006/relationships/endnotes" Target="endnotes.xml"/><Relationship Id="rId71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9" Type="http://schemas.openxmlformats.org/officeDocument/2006/relationships/image" Target="media/image11.emf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4.bin"/><Relationship Id="rId37" Type="http://schemas.openxmlformats.org/officeDocument/2006/relationships/oleObject" Target="embeddings/oleObject17.bin"/><Relationship Id="rId40" Type="http://schemas.openxmlformats.org/officeDocument/2006/relationships/oleObject" Target="embeddings/oleObject19.bin"/><Relationship Id="rId45" Type="http://schemas.openxmlformats.org/officeDocument/2006/relationships/image" Target="media/image17.emf"/><Relationship Id="rId53" Type="http://schemas.openxmlformats.org/officeDocument/2006/relationships/image" Target="media/image21.emf"/><Relationship Id="rId58" Type="http://schemas.openxmlformats.org/officeDocument/2006/relationships/oleObject" Target="embeddings/oleObject29.bin"/><Relationship Id="rId66" Type="http://schemas.openxmlformats.org/officeDocument/2006/relationships/oleObject" Target="embeddings/oleObject34.bin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2.bin"/><Relationship Id="rId36" Type="http://schemas.openxmlformats.org/officeDocument/2006/relationships/image" Target="media/image14.emf"/><Relationship Id="rId49" Type="http://schemas.openxmlformats.org/officeDocument/2006/relationships/image" Target="media/image19.emf"/><Relationship Id="rId57" Type="http://schemas.openxmlformats.org/officeDocument/2006/relationships/image" Target="media/image23.emf"/><Relationship Id="rId61" Type="http://schemas.openxmlformats.org/officeDocument/2006/relationships/oleObject" Target="embeddings/oleObject31.bin"/><Relationship Id="rId10" Type="http://schemas.openxmlformats.org/officeDocument/2006/relationships/image" Target="media/image3.emf"/><Relationship Id="rId19" Type="http://schemas.openxmlformats.org/officeDocument/2006/relationships/image" Target="media/image7.emf"/><Relationship Id="rId31" Type="http://schemas.openxmlformats.org/officeDocument/2006/relationships/image" Target="media/image12.emf"/><Relationship Id="rId44" Type="http://schemas.openxmlformats.org/officeDocument/2006/relationships/oleObject" Target="embeddings/oleObject22.bin"/><Relationship Id="rId52" Type="http://schemas.openxmlformats.org/officeDocument/2006/relationships/oleObject" Target="embeddings/oleObject26.bin"/><Relationship Id="rId60" Type="http://schemas.openxmlformats.org/officeDocument/2006/relationships/image" Target="media/image24.emf"/><Relationship Id="rId65" Type="http://schemas.openxmlformats.org/officeDocument/2006/relationships/oleObject" Target="embeddings/oleObject33.bin"/><Relationship Id="rId73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oleObject" Target="embeddings/oleObject11.bin"/><Relationship Id="rId30" Type="http://schemas.openxmlformats.org/officeDocument/2006/relationships/oleObject" Target="embeddings/oleObject13.bin"/><Relationship Id="rId35" Type="http://schemas.openxmlformats.org/officeDocument/2006/relationships/oleObject" Target="embeddings/oleObject16.bin"/><Relationship Id="rId43" Type="http://schemas.openxmlformats.org/officeDocument/2006/relationships/image" Target="media/image16.emf"/><Relationship Id="rId48" Type="http://schemas.openxmlformats.org/officeDocument/2006/relationships/oleObject" Target="embeddings/oleObject24.bin"/><Relationship Id="rId56" Type="http://schemas.openxmlformats.org/officeDocument/2006/relationships/oleObject" Target="embeddings/oleObject28.bin"/><Relationship Id="rId64" Type="http://schemas.openxmlformats.org/officeDocument/2006/relationships/image" Target="media/image26.emf"/><Relationship Id="rId69" Type="http://schemas.openxmlformats.org/officeDocument/2006/relationships/oleObject" Target="embeddings/oleObject37.bin"/><Relationship Id="rId8" Type="http://schemas.openxmlformats.org/officeDocument/2006/relationships/image" Target="media/image2.emf"/><Relationship Id="rId51" Type="http://schemas.openxmlformats.org/officeDocument/2006/relationships/image" Target="media/image20.emf"/><Relationship Id="rId72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3.emf"/><Relationship Id="rId38" Type="http://schemas.openxmlformats.org/officeDocument/2006/relationships/oleObject" Target="embeddings/oleObject18.bin"/><Relationship Id="rId46" Type="http://schemas.openxmlformats.org/officeDocument/2006/relationships/oleObject" Target="embeddings/oleObject23.bin"/><Relationship Id="rId59" Type="http://schemas.openxmlformats.org/officeDocument/2006/relationships/oleObject" Target="embeddings/oleObject30.bin"/><Relationship Id="rId67" Type="http://schemas.openxmlformats.org/officeDocument/2006/relationships/oleObject" Target="embeddings/oleObject35.bin"/><Relationship Id="rId20" Type="http://schemas.openxmlformats.org/officeDocument/2006/relationships/oleObject" Target="embeddings/oleObject7.bin"/><Relationship Id="rId41" Type="http://schemas.openxmlformats.org/officeDocument/2006/relationships/oleObject" Target="embeddings/oleObject20.bin"/><Relationship Id="rId54" Type="http://schemas.openxmlformats.org/officeDocument/2006/relationships/oleObject" Target="embeddings/oleObject27.bin"/><Relationship Id="rId62" Type="http://schemas.openxmlformats.org/officeDocument/2006/relationships/image" Target="media/image25.emf"/><Relationship Id="rId70" Type="http://schemas.openxmlformats.org/officeDocument/2006/relationships/oleObject" Target="embeddings/oleObject38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08C670D-B0B7-41CB-BBBF-79E5D2CE65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00</TotalTime>
  <Pages>14</Pages>
  <Words>2191</Words>
  <Characters>12489</Characters>
  <Application>Microsoft Office Word</Application>
  <DocSecurity>0</DocSecurity>
  <Lines>104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RRAY DINAMIS</vt:lpstr>
    </vt:vector>
  </TitlesOfParts>
  <Company>Pingg@la_FirDi</Company>
  <LinksUpToDate>false</LinksUpToDate>
  <CharactersWithSpaces>146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RAY DINAMIS</dc:title>
  <dc:subject/>
  <dc:creator>B@riq</dc:creator>
  <cp:keywords/>
  <dc:description/>
  <cp:lastModifiedBy>Universitas Komputer Indonesia</cp:lastModifiedBy>
  <cp:revision>123</cp:revision>
  <cp:lastPrinted>2010-03-31T08:06:00Z</cp:lastPrinted>
  <dcterms:created xsi:type="dcterms:W3CDTF">2010-04-19T02:16:00Z</dcterms:created>
  <dcterms:modified xsi:type="dcterms:W3CDTF">2011-03-18T05:03:00Z</dcterms:modified>
</cp:coreProperties>
</file>